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W w:w="0" w:type="auto"/>
        <w:jc w:val="right"/>
        <w:tblInd w:w="3510" w:type="dxa"/>
        <w:tblLook w:val="04A0"/>
      </w:tblPr>
      <w:tblGrid>
        <w:gridCol w:w="1446"/>
        <w:gridCol w:w="3027"/>
      </w:tblGrid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编号</w:t>
            </w:r>
          </w:p>
        </w:tc>
        <w:tc>
          <w:tcPr>
            <w:tcW w:w="3027" w:type="dxa"/>
          </w:tcPr>
          <w:p w:rsidR="00281366" w:rsidRDefault="0048276A">
            <w:r>
              <w:rPr>
                <w:rFonts w:hint="eastAsia"/>
              </w:rPr>
              <w:t>V1.0</w:t>
            </w:r>
          </w:p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负责人</w:t>
            </w:r>
          </w:p>
        </w:tc>
        <w:tc>
          <w:tcPr>
            <w:tcW w:w="3027" w:type="dxa"/>
          </w:tcPr>
          <w:p w:rsidR="00281366" w:rsidRDefault="00281366"/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名称</w:t>
            </w:r>
          </w:p>
        </w:tc>
        <w:tc>
          <w:tcPr>
            <w:tcW w:w="3027" w:type="dxa"/>
          </w:tcPr>
          <w:p w:rsidR="00281366" w:rsidRDefault="0048276A">
            <w:r>
              <w:rPr>
                <w:rFonts w:hint="eastAsia"/>
              </w:rPr>
              <w:t>XXX</w:t>
            </w:r>
            <w:r>
              <w:rPr>
                <w:rFonts w:hint="eastAsia"/>
              </w:rPr>
              <w:t>设计</w:t>
            </w:r>
          </w:p>
        </w:tc>
      </w:tr>
    </w:tbl>
    <w:p w:rsidR="00EC554E" w:rsidRDefault="00713106"/>
    <w:p w:rsidR="00281366" w:rsidRPr="00D97D4B" w:rsidRDefault="00356750" w:rsidP="00356750">
      <w:pPr>
        <w:spacing w:beforeLines="800"/>
        <w:jc w:val="center"/>
        <w:rPr>
          <w:rFonts w:ascii="微软雅黑" w:eastAsia="微软雅黑" w:hAnsi="微软雅黑"/>
          <w:sz w:val="72"/>
          <w:szCs w:val="72"/>
        </w:rPr>
      </w:pPr>
      <w:r>
        <w:rPr>
          <w:rFonts w:ascii="微软雅黑" w:eastAsia="微软雅黑" w:hAnsi="微软雅黑" w:hint="eastAsia"/>
          <w:sz w:val="72"/>
          <w:szCs w:val="72"/>
        </w:rPr>
        <w:t>概要</w:t>
      </w:r>
      <w:r w:rsidR="00397980" w:rsidRPr="00D97D4B">
        <w:rPr>
          <w:rFonts w:ascii="微软雅黑" w:eastAsia="微软雅黑" w:hAnsi="微软雅黑" w:hint="eastAsia"/>
          <w:sz w:val="72"/>
          <w:szCs w:val="72"/>
        </w:rPr>
        <w:t>设计</w:t>
      </w:r>
    </w:p>
    <w:p w:rsidR="00F803A1" w:rsidRDefault="00CB4234">
      <w:pPr>
        <w:widowControl/>
        <w:jc w:val="left"/>
        <w:rPr>
          <w:noProof/>
        </w:rPr>
      </w:pPr>
      <w:r>
        <w:br w:type="page"/>
      </w:r>
      <w:r w:rsidR="00D63A45">
        <w:fldChar w:fldCharType="begin"/>
      </w:r>
      <w:r w:rsidR="00F803A1">
        <w:instrText xml:space="preserve"> TOC \o "1-3" \h \z \u </w:instrText>
      </w:r>
      <w:r w:rsidR="00D63A45">
        <w:fldChar w:fldCharType="separate"/>
      </w:r>
    </w:p>
    <w:p w:rsidR="00C42626" w:rsidRDefault="00D63A45" w:rsidP="00C42626">
      <w:pPr>
        <w:widowControl/>
        <w:jc w:val="left"/>
      </w:pPr>
      <w:r>
        <w:lastRenderedPageBreak/>
        <w:fldChar w:fldCharType="end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614592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bookmarkStart w:id="0" w:name="_Toc416429915" w:displacedByCustomXml="prev"/>
        <w:p w:rsidR="00994431" w:rsidRDefault="00994431" w:rsidP="00927A28">
          <w:pPr>
            <w:pStyle w:val="TOC"/>
            <w:jc w:val="center"/>
            <w:outlineLvl w:val="0"/>
          </w:pPr>
          <w:r w:rsidRPr="00994431">
            <w:rPr>
              <w:b w:val="0"/>
              <w:color w:val="000000" w:themeColor="text1"/>
              <w:sz w:val="44"/>
              <w:szCs w:val="44"/>
              <w:lang w:val="zh-CN"/>
            </w:rPr>
            <w:t>目录</w:t>
          </w:r>
          <w:bookmarkEnd w:id="0"/>
        </w:p>
        <w:p w:rsidR="0033728C" w:rsidRDefault="00D63A45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994431">
            <w:instrText xml:space="preserve"> TOC \o "1-3" \h \z \u </w:instrText>
          </w:r>
          <w:r>
            <w:fldChar w:fldCharType="separate"/>
          </w:r>
          <w:hyperlink w:anchor="_Toc416429915" w:history="1">
            <w:r w:rsidR="0033728C" w:rsidRPr="00762D7A">
              <w:rPr>
                <w:rStyle w:val="a6"/>
                <w:rFonts w:hint="eastAsia"/>
                <w:noProof/>
                <w:lang w:val="zh-CN"/>
              </w:rPr>
              <w:t>目录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D63A45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1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1章 文档记录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D63A45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17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2章 引言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D63A4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18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目的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D63A4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19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2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目标读者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D63A4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0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3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名词解释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D63A4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1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4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文档约定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D63A45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2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3章 业务流程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D63A4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3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用户垫资使用信息同步流程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D63A4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4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2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对账单上传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D63A4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5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3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对账结果下载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D63A45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4章 数据库设计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D63A4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7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4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商户信息表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D63A4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8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4.2 XXXX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D63A45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9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5章 接口设计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D63A4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30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5.1</w:t>
            </w:r>
            <w:r w:rsidR="0033728C" w:rsidRPr="00762D7A">
              <w:rPr>
                <w:rStyle w:val="a6"/>
                <w:noProof/>
              </w:rPr>
              <w:t xml:space="preserve"> account_server</w:t>
            </w:r>
            <w:r w:rsidR="0033728C" w:rsidRPr="00762D7A">
              <w:rPr>
                <w:rStyle w:val="a6"/>
                <w:rFonts w:hint="eastAsia"/>
                <w:noProof/>
              </w:rPr>
              <w:t>（账号管理服务）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D63A45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1" w:history="1">
            <w:r w:rsidR="0033728C" w:rsidRPr="00762D7A">
              <w:rPr>
                <w:rStyle w:val="a6"/>
                <w:noProof/>
              </w:rPr>
              <w:t>5.1.1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商户信息查询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D63A45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2" w:history="1">
            <w:r w:rsidR="0033728C" w:rsidRPr="00762D7A">
              <w:rPr>
                <w:rStyle w:val="a6"/>
                <w:noProof/>
              </w:rPr>
              <w:t>5.1.2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商户</w:t>
            </w:r>
            <w:r w:rsidR="0033728C" w:rsidRPr="00762D7A">
              <w:rPr>
                <w:rStyle w:val="a6"/>
                <w:noProof/>
              </w:rPr>
              <w:t>RSA</w:t>
            </w:r>
            <w:r w:rsidR="0033728C" w:rsidRPr="00762D7A">
              <w:rPr>
                <w:rStyle w:val="a6"/>
                <w:rFonts w:hint="eastAsia"/>
                <w:noProof/>
              </w:rPr>
              <w:t>密钥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D63A45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3" w:history="1">
            <w:r w:rsidR="0033728C" w:rsidRPr="00762D7A">
              <w:rPr>
                <w:rStyle w:val="a6"/>
                <w:noProof/>
              </w:rPr>
              <w:t>5.1.3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生成商户签名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D63A45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4" w:history="1">
            <w:r w:rsidR="0033728C" w:rsidRPr="00762D7A">
              <w:rPr>
                <w:rStyle w:val="a6"/>
                <w:noProof/>
              </w:rPr>
              <w:t>5.1.4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验证商户签名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D63A45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35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5.2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D63A45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3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6章 安全设计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4431" w:rsidRDefault="00D63A45">
          <w:r>
            <w:fldChar w:fldCharType="end"/>
          </w:r>
        </w:p>
      </w:sdtContent>
    </w:sdt>
    <w:p w:rsidR="00A55BB3" w:rsidRDefault="00A55BB3">
      <w:pPr>
        <w:widowControl/>
        <w:jc w:val="left"/>
      </w:pPr>
    </w:p>
    <w:p w:rsidR="00A55BB3" w:rsidRDefault="00A55BB3">
      <w:pPr>
        <w:widowControl/>
        <w:jc w:val="left"/>
      </w:pPr>
      <w:r>
        <w:br w:type="page"/>
      </w:r>
    </w:p>
    <w:p w:rsidR="00500BFA" w:rsidRPr="009C3883" w:rsidRDefault="009C3883" w:rsidP="009C388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" w:name="_Toc416206937"/>
      <w:bookmarkStart w:id="2" w:name="_Toc416206982"/>
      <w:bookmarkStart w:id="3" w:name="_Toc416429916"/>
      <w:r w:rsidRPr="009C3883">
        <w:rPr>
          <w:rFonts w:ascii="微软雅黑" w:eastAsia="微软雅黑" w:hAnsi="微软雅黑" w:hint="eastAsia"/>
          <w:b w:val="0"/>
        </w:rPr>
        <w:lastRenderedPageBreak/>
        <w:t>文档记录</w:t>
      </w:r>
      <w:bookmarkEnd w:id="1"/>
      <w:bookmarkEnd w:id="2"/>
      <w:bookmarkEnd w:id="3"/>
    </w:p>
    <w:p w:rsidR="00254B75" w:rsidRDefault="00254B75">
      <w:pPr>
        <w:widowControl/>
        <w:jc w:val="left"/>
      </w:pPr>
      <w:r>
        <w:br w:type="page"/>
      </w:r>
    </w:p>
    <w:p w:rsidR="00B31B2F" w:rsidRPr="009C3883" w:rsidRDefault="00B31B2F" w:rsidP="00B31B2F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4" w:name="_Toc416206938"/>
      <w:bookmarkStart w:id="5" w:name="_Toc416206983"/>
      <w:bookmarkStart w:id="6" w:name="_Toc416429917"/>
      <w:r>
        <w:rPr>
          <w:rFonts w:ascii="微软雅黑" w:eastAsia="微软雅黑" w:hAnsi="微软雅黑" w:hint="eastAsia"/>
          <w:b w:val="0"/>
        </w:rPr>
        <w:lastRenderedPageBreak/>
        <w:t>引言</w:t>
      </w:r>
      <w:bookmarkEnd w:id="4"/>
      <w:bookmarkEnd w:id="5"/>
      <w:bookmarkEnd w:id="6"/>
    </w:p>
    <w:p w:rsidR="009C3883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7" w:name="_Toc416206939"/>
      <w:bookmarkStart w:id="8" w:name="_Toc416206984"/>
      <w:bookmarkStart w:id="9" w:name="_Toc416429918"/>
      <w:r w:rsidRPr="007B182D">
        <w:rPr>
          <w:rFonts w:ascii="微软雅黑" w:eastAsia="微软雅黑" w:hAnsi="微软雅黑" w:hint="eastAsia"/>
          <w:b w:val="0"/>
        </w:rPr>
        <w:t>目的</w:t>
      </w:r>
      <w:bookmarkEnd w:id="7"/>
      <w:bookmarkEnd w:id="8"/>
      <w:bookmarkEnd w:id="9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0" w:name="_Toc416206940"/>
      <w:bookmarkStart w:id="11" w:name="_Toc416206985"/>
      <w:bookmarkStart w:id="12" w:name="_Toc416429919"/>
      <w:r w:rsidRPr="007B182D">
        <w:rPr>
          <w:rFonts w:ascii="微软雅黑" w:eastAsia="微软雅黑" w:hAnsi="微软雅黑" w:hint="eastAsia"/>
          <w:b w:val="0"/>
        </w:rPr>
        <w:t>目标读者</w:t>
      </w:r>
      <w:bookmarkEnd w:id="10"/>
      <w:bookmarkEnd w:id="11"/>
      <w:bookmarkEnd w:id="12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3" w:name="_Toc416206941"/>
      <w:bookmarkStart w:id="14" w:name="_Toc416206986"/>
      <w:bookmarkStart w:id="15" w:name="_Toc416429920"/>
      <w:r w:rsidRPr="007B182D">
        <w:rPr>
          <w:rFonts w:ascii="微软雅黑" w:eastAsia="微软雅黑" w:hAnsi="微软雅黑" w:hint="eastAsia"/>
          <w:b w:val="0"/>
        </w:rPr>
        <w:t>名词解释</w:t>
      </w:r>
      <w:bookmarkEnd w:id="13"/>
      <w:bookmarkEnd w:id="14"/>
      <w:bookmarkEnd w:id="15"/>
    </w:p>
    <w:p w:rsidR="00955791" w:rsidRDefault="00955791"/>
    <w:p w:rsidR="00955791" w:rsidRPr="007B182D" w:rsidRDefault="00955791" w:rsidP="007B182D">
      <w:pPr>
        <w:pStyle w:val="20"/>
        <w:rPr>
          <w:rFonts w:ascii="微软雅黑" w:eastAsia="微软雅黑" w:hAnsi="微软雅黑"/>
          <w:b w:val="0"/>
        </w:rPr>
      </w:pPr>
      <w:bookmarkStart w:id="16" w:name="_Toc416206942"/>
      <w:bookmarkStart w:id="17" w:name="_Toc416206987"/>
      <w:bookmarkStart w:id="18" w:name="_Toc416429921"/>
      <w:r w:rsidRPr="007B182D">
        <w:rPr>
          <w:rFonts w:ascii="微软雅黑" w:eastAsia="微软雅黑" w:hAnsi="微软雅黑" w:hint="eastAsia"/>
          <w:b w:val="0"/>
        </w:rPr>
        <w:t>文档约定</w:t>
      </w:r>
      <w:bookmarkEnd w:id="16"/>
      <w:bookmarkEnd w:id="17"/>
      <w:bookmarkEnd w:id="18"/>
    </w:p>
    <w:p w:rsidR="00955791" w:rsidRDefault="00EB65D7">
      <w:r>
        <w:rPr>
          <w:rFonts w:hint="eastAsia"/>
        </w:rPr>
        <w:t>是否必填</w:t>
      </w:r>
      <w:r w:rsidR="00B755A4">
        <w:rPr>
          <w:rFonts w:hint="eastAsia"/>
        </w:rPr>
        <w:t>项说明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4290"/>
      </w:tblGrid>
      <w:tr w:rsidR="00C254CE" w:rsidTr="00917466">
        <w:trPr>
          <w:jc w:val="center"/>
        </w:trPr>
        <w:tc>
          <w:tcPr>
            <w:tcW w:w="166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选项</w:t>
            </w:r>
          </w:p>
        </w:tc>
        <w:tc>
          <w:tcPr>
            <w:tcW w:w="127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全称</w:t>
            </w:r>
          </w:p>
        </w:tc>
        <w:tc>
          <w:tcPr>
            <w:tcW w:w="4290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38334E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1278" w:type="dxa"/>
          </w:tcPr>
          <w:p w:rsidR="00C254CE" w:rsidRDefault="0038334E" w:rsidP="00917466">
            <w:pPr>
              <w:widowControl/>
              <w:jc w:val="left"/>
            </w:pPr>
            <w:r w:rsidRPr="0038334E">
              <w:t>Required</w:t>
            </w:r>
          </w:p>
        </w:tc>
        <w:tc>
          <w:tcPr>
            <w:tcW w:w="4290" w:type="dxa"/>
          </w:tcPr>
          <w:p w:rsidR="00C254CE" w:rsidRDefault="009A5BDA" w:rsidP="009A5BDA">
            <w:pPr>
              <w:widowControl/>
              <w:jc w:val="left"/>
            </w:pPr>
            <w:r>
              <w:rPr>
                <w:rFonts w:hint="eastAsia"/>
              </w:rPr>
              <w:t>必</w:t>
            </w:r>
            <w:r w:rsidR="00002833">
              <w:rPr>
                <w:rFonts w:hint="eastAsia"/>
              </w:rPr>
              <w:t>需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1278" w:type="dxa"/>
          </w:tcPr>
          <w:p w:rsidR="00C254CE" w:rsidRDefault="00EC02EC" w:rsidP="00917466">
            <w:pPr>
              <w:widowControl/>
              <w:jc w:val="left"/>
            </w:pPr>
            <w:r w:rsidRPr="00EC02EC">
              <w:t>Conditional</w:t>
            </w:r>
          </w:p>
        </w:tc>
        <w:tc>
          <w:tcPr>
            <w:tcW w:w="4290" w:type="dxa"/>
          </w:tcPr>
          <w:p w:rsidR="00C254CE" w:rsidRDefault="00EC02EC" w:rsidP="00EC02EC">
            <w:pPr>
              <w:widowControl/>
              <w:jc w:val="left"/>
            </w:pPr>
            <w:r>
              <w:rPr>
                <w:rFonts w:hint="eastAsia"/>
              </w:rPr>
              <w:t>有</w:t>
            </w:r>
            <w:r w:rsidR="009A5BDA">
              <w:rPr>
                <w:rFonts w:hint="eastAsia"/>
              </w:rPr>
              <w:t>条件</w:t>
            </w:r>
            <w:r>
              <w:rPr>
                <w:rFonts w:hint="eastAsia"/>
              </w:rPr>
              <w:t>必填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1278" w:type="dxa"/>
          </w:tcPr>
          <w:p w:rsidR="00C254CE" w:rsidRDefault="00B71150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  <w:r w:rsidRPr="00B71150">
              <w:t>ptional</w:t>
            </w:r>
          </w:p>
        </w:tc>
        <w:tc>
          <w:tcPr>
            <w:tcW w:w="4290" w:type="dxa"/>
          </w:tcPr>
          <w:p w:rsidR="00C254CE" w:rsidRDefault="009A5BDA" w:rsidP="00917466">
            <w:pPr>
              <w:widowControl/>
              <w:jc w:val="left"/>
            </w:pPr>
            <w:r>
              <w:rPr>
                <w:rFonts w:hint="eastAsia"/>
              </w:rPr>
              <w:t>可选</w:t>
            </w:r>
            <w:r w:rsidR="000428D6">
              <w:rPr>
                <w:rFonts w:hint="eastAsia"/>
              </w:rPr>
              <w:t>项</w:t>
            </w:r>
          </w:p>
        </w:tc>
      </w:tr>
    </w:tbl>
    <w:p w:rsidR="00EB65D7" w:rsidRDefault="00EB65D7"/>
    <w:p w:rsidR="00132373" w:rsidRDefault="00132373">
      <w:pPr>
        <w:widowControl/>
        <w:jc w:val="left"/>
      </w:pPr>
      <w:r>
        <w:br w:type="page"/>
      </w:r>
    </w:p>
    <w:p w:rsidR="00132373" w:rsidRPr="009C3883" w:rsidRDefault="00162688" w:rsidP="0013237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9" w:name="_Toc416206943"/>
      <w:bookmarkStart w:id="20" w:name="_Toc416206988"/>
      <w:bookmarkStart w:id="21" w:name="_Toc416429922"/>
      <w:r>
        <w:rPr>
          <w:rFonts w:ascii="微软雅黑" w:eastAsia="微软雅黑" w:hAnsi="微软雅黑" w:hint="eastAsia"/>
          <w:b w:val="0"/>
        </w:rPr>
        <w:lastRenderedPageBreak/>
        <w:t>业务流程</w:t>
      </w:r>
      <w:bookmarkEnd w:id="19"/>
      <w:bookmarkEnd w:id="20"/>
      <w:bookmarkEnd w:id="21"/>
    </w:p>
    <w:p w:rsidR="00132373" w:rsidRPr="0056773A" w:rsidRDefault="00F83174" w:rsidP="00132373">
      <w:pPr>
        <w:pStyle w:val="20"/>
        <w:rPr>
          <w:rFonts w:ascii="微软雅黑" w:eastAsia="微软雅黑" w:hAnsi="微软雅黑"/>
          <w:b w:val="0"/>
        </w:rPr>
      </w:pPr>
      <w:bookmarkStart w:id="22" w:name="_Toc416429923"/>
      <w:r>
        <w:rPr>
          <w:rFonts w:ascii="微软雅黑" w:eastAsia="微软雅黑" w:hAnsi="微软雅黑" w:hint="eastAsia"/>
          <w:b w:val="0"/>
        </w:rPr>
        <w:t>用户</w:t>
      </w:r>
      <w:r w:rsidR="00596286">
        <w:rPr>
          <w:rFonts w:ascii="微软雅黑" w:eastAsia="微软雅黑" w:hAnsi="微软雅黑" w:hint="eastAsia"/>
          <w:b w:val="0"/>
        </w:rPr>
        <w:t>垫资使用信息同步</w:t>
      </w:r>
      <w:r>
        <w:rPr>
          <w:rFonts w:ascii="微软雅黑" w:eastAsia="微软雅黑" w:hAnsi="微软雅黑" w:hint="eastAsia"/>
          <w:b w:val="0"/>
        </w:rPr>
        <w:t>流程</w:t>
      </w:r>
      <w:bookmarkEnd w:id="22"/>
    </w:p>
    <w:p w:rsidR="00132373" w:rsidRPr="00EC16D0" w:rsidRDefault="003239D8" w:rsidP="00132373">
      <w:r>
        <w:object w:dxaOrig="14535" w:dyaOrig="7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25.8pt" o:ole="">
            <v:imagedata r:id="rId8" o:title=""/>
          </v:shape>
          <o:OLEObject Type="Embed" ProgID="Visio.Drawing.15" ShapeID="_x0000_i1025" DrawAspect="Content" ObjectID="_1490429899" r:id="rId9"/>
        </w:object>
      </w:r>
    </w:p>
    <w:p w:rsidR="00132373" w:rsidRDefault="00A7488E" w:rsidP="00DB6C00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XXX</w:t>
      </w:r>
    </w:p>
    <w:p w:rsidR="0056773A" w:rsidRDefault="0056773A" w:rsidP="0056773A"/>
    <w:p w:rsidR="00E046F7" w:rsidRDefault="00EB57D2" w:rsidP="00E046F7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XXX</w:t>
      </w:r>
    </w:p>
    <w:p w:rsidR="00E046F7" w:rsidRDefault="00E046F7" w:rsidP="00E046F7"/>
    <w:p w:rsidR="00E046F7" w:rsidRDefault="00E046F7" w:rsidP="0056773A"/>
    <w:p w:rsidR="008A4E25" w:rsidRDefault="008A4E25">
      <w:pPr>
        <w:widowControl/>
        <w:jc w:val="left"/>
      </w:pPr>
      <w:r>
        <w:br w:type="page"/>
      </w:r>
    </w:p>
    <w:p w:rsidR="008A4E25" w:rsidRPr="009C3883" w:rsidRDefault="00942459" w:rsidP="008A4E25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3" w:name="_Toc416206946"/>
      <w:bookmarkStart w:id="24" w:name="_Toc416206991"/>
      <w:bookmarkStart w:id="25" w:name="_Toc416429926"/>
      <w:r>
        <w:rPr>
          <w:rFonts w:ascii="微软雅黑" w:eastAsia="微软雅黑" w:hAnsi="微软雅黑" w:hint="eastAsia"/>
          <w:b w:val="0"/>
        </w:rPr>
        <w:lastRenderedPageBreak/>
        <w:t>数据库设计</w:t>
      </w:r>
      <w:bookmarkEnd w:id="23"/>
      <w:bookmarkEnd w:id="24"/>
      <w:bookmarkEnd w:id="25"/>
    </w:p>
    <w:p w:rsidR="0056773A" w:rsidRPr="0096573F" w:rsidRDefault="0095698E" w:rsidP="0096573F">
      <w:pPr>
        <w:pStyle w:val="20"/>
        <w:rPr>
          <w:rFonts w:ascii="微软雅黑" w:eastAsia="微软雅黑" w:hAnsi="微软雅黑"/>
          <w:b w:val="0"/>
        </w:rPr>
      </w:pPr>
      <w:bookmarkStart w:id="26" w:name="_Toc416429927"/>
      <w:r>
        <w:rPr>
          <w:rFonts w:ascii="微软雅黑" w:eastAsia="微软雅黑" w:hAnsi="微软雅黑" w:hint="eastAsia"/>
          <w:b w:val="0"/>
        </w:rPr>
        <w:t>商户信息表</w:t>
      </w:r>
      <w:bookmarkEnd w:id="26"/>
    </w:p>
    <w:p w:rsidR="00ED7FCA" w:rsidRDefault="00F55438" w:rsidP="0056773A">
      <w:r>
        <w:rPr>
          <w:rFonts w:hint="eastAsia"/>
        </w:rPr>
        <w:t>见《</w:t>
      </w:r>
      <w:r w:rsidRPr="00F55438">
        <w:rPr>
          <w:rFonts w:hint="eastAsia"/>
        </w:rPr>
        <w:t>垫资系统数据库设计</w:t>
      </w:r>
      <w:r w:rsidRPr="00F55438">
        <w:rPr>
          <w:rFonts w:hint="eastAsia"/>
        </w:rPr>
        <w:t>.doc</w:t>
      </w:r>
      <w:r>
        <w:rPr>
          <w:rFonts w:hint="eastAsia"/>
        </w:rPr>
        <w:t>》</w:t>
      </w:r>
      <w:r>
        <w:rPr>
          <w:rFonts w:ascii="Arial" w:hint="eastAsia"/>
        </w:rPr>
        <w:t>finance_db</w:t>
      </w:r>
      <w:r>
        <w:rPr>
          <w:rFonts w:ascii="Arial" w:hAnsi="Arial"/>
        </w:rPr>
        <w:t>.t</w:t>
      </w:r>
      <w:r>
        <w:rPr>
          <w:rFonts w:ascii="Arial" w:hAnsi="Arial" w:hint="eastAsia"/>
        </w:rPr>
        <w:t>_sp_config</w:t>
      </w:r>
    </w:p>
    <w:p w:rsidR="00ED7FCA" w:rsidRDefault="006D5756" w:rsidP="0096573F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用户注册信息表</w:t>
      </w:r>
    </w:p>
    <w:p w:rsidR="006A1A0F" w:rsidRDefault="006A1A0F" w:rsidP="006A1A0F">
      <w:r>
        <w:rPr>
          <w:rFonts w:hint="eastAsia"/>
        </w:rPr>
        <w:t>见《</w:t>
      </w:r>
      <w:r w:rsidRPr="00F55438">
        <w:rPr>
          <w:rFonts w:hint="eastAsia"/>
        </w:rPr>
        <w:t>垫资系统数据库设计</w:t>
      </w:r>
      <w:r w:rsidRPr="00F55438">
        <w:rPr>
          <w:rFonts w:hint="eastAsia"/>
        </w:rPr>
        <w:t>.doc</w:t>
      </w:r>
      <w:r>
        <w:rPr>
          <w:rFonts w:hint="eastAsia"/>
        </w:rPr>
        <w:t>》</w:t>
      </w:r>
      <w:r w:rsidR="004C3ED0">
        <w:rPr>
          <w:rFonts w:ascii="Arial" w:hint="eastAsia"/>
        </w:rPr>
        <w:t>finance_db</w:t>
      </w:r>
      <w:r w:rsidR="004C3ED0">
        <w:rPr>
          <w:rFonts w:ascii="Arial" w:hAnsi="Arial"/>
        </w:rPr>
        <w:t>.t</w:t>
      </w:r>
      <w:r w:rsidR="004C3ED0">
        <w:rPr>
          <w:rFonts w:ascii="Arial" w:hAnsi="Arial" w:hint="eastAsia"/>
        </w:rPr>
        <w:t>_user_info</w:t>
      </w:r>
    </w:p>
    <w:p w:rsidR="006D5756" w:rsidRDefault="006D5756" w:rsidP="006D5756"/>
    <w:p w:rsidR="000F2736" w:rsidRPr="006D5756" w:rsidRDefault="000F2736" w:rsidP="006D5756"/>
    <w:p w:rsidR="00C066FB" w:rsidRDefault="001F68C2">
      <w:pPr>
        <w:widowControl/>
        <w:jc w:val="left"/>
      </w:pPr>
      <w:r>
        <w:br w:type="page"/>
      </w:r>
      <w:r w:rsidR="00C066FB">
        <w:lastRenderedPageBreak/>
        <w:br w:type="page"/>
      </w:r>
    </w:p>
    <w:p w:rsidR="00C066FB" w:rsidRPr="009C3883" w:rsidRDefault="00C066FB" w:rsidP="00C066FB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7" w:name="_Toc416429929"/>
      <w:r>
        <w:rPr>
          <w:rFonts w:ascii="微软雅黑" w:eastAsia="微软雅黑" w:hAnsi="微软雅黑" w:hint="eastAsia"/>
          <w:b w:val="0"/>
        </w:rPr>
        <w:lastRenderedPageBreak/>
        <w:t>接口设计</w:t>
      </w:r>
      <w:bookmarkEnd w:id="27"/>
    </w:p>
    <w:p w:rsidR="00C066FB" w:rsidRPr="00357615" w:rsidRDefault="008606AF" w:rsidP="005B46B5">
      <w:pPr>
        <w:pStyle w:val="20"/>
        <w:rPr>
          <w:rFonts w:ascii="微软雅黑" w:eastAsia="微软雅黑" w:hAnsi="微软雅黑"/>
        </w:rPr>
      </w:pPr>
      <w:bookmarkStart w:id="28" w:name="_Toc416429930"/>
      <w:r>
        <w:rPr>
          <w:rFonts w:hint="eastAsia"/>
        </w:rPr>
        <w:t>签名</w:t>
      </w:r>
      <w:r w:rsidR="00B84690">
        <w:rPr>
          <w:rFonts w:hint="eastAsia"/>
        </w:rPr>
        <w:t>管理</w:t>
      </w:r>
      <w:bookmarkEnd w:id="28"/>
      <w:r w:rsidR="00A963FC">
        <w:rPr>
          <w:rFonts w:hint="eastAsia"/>
        </w:rPr>
        <w:t>（使用已有模块）</w:t>
      </w:r>
    </w:p>
    <w:p w:rsidR="00654C3F" w:rsidRDefault="00A821B2">
      <w:pPr>
        <w:widowControl/>
        <w:jc w:val="left"/>
      </w:pPr>
      <w:r>
        <w:rPr>
          <w:rFonts w:hint="eastAsia"/>
        </w:rPr>
        <w:t>提供签名</w:t>
      </w:r>
      <w:r w:rsidR="00CC3559">
        <w:rPr>
          <w:rFonts w:hint="eastAsia"/>
        </w:rPr>
        <w:t>相关</w:t>
      </w:r>
      <w:r>
        <w:rPr>
          <w:rFonts w:hint="eastAsia"/>
        </w:rPr>
        <w:t>接口</w:t>
      </w:r>
    </w:p>
    <w:p w:rsidR="00AF19DD" w:rsidRDefault="00AF19DD">
      <w:pPr>
        <w:widowControl/>
        <w:jc w:val="left"/>
      </w:pPr>
    </w:p>
    <w:p w:rsidR="00A821B2" w:rsidRPr="00AD4F16" w:rsidRDefault="00AF19DD" w:rsidP="006D74A9">
      <w:pPr>
        <w:pStyle w:val="30"/>
      </w:pPr>
      <w:bookmarkStart w:id="29" w:name="_Toc416429933"/>
      <w:r w:rsidRPr="00AD4F16">
        <w:rPr>
          <w:rFonts w:hint="eastAsia"/>
        </w:rPr>
        <w:t>生成</w:t>
      </w:r>
      <w:r w:rsidR="004A61BB" w:rsidRPr="00AD4F16">
        <w:rPr>
          <w:rFonts w:hint="eastAsia"/>
        </w:rPr>
        <w:t>商户签名</w:t>
      </w:r>
      <w:bookmarkEnd w:id="29"/>
    </w:p>
    <w:p w:rsidR="004D031B" w:rsidRDefault="00950947">
      <w:pPr>
        <w:widowControl/>
        <w:jc w:val="left"/>
      </w:pPr>
      <w:r>
        <w:rPr>
          <w:rFonts w:hint="eastAsia"/>
        </w:rPr>
        <w:t>接口说明</w:t>
      </w:r>
    </w:p>
    <w:p w:rsidR="00950947" w:rsidRDefault="001429C3">
      <w:pPr>
        <w:widowControl/>
        <w:jc w:val="left"/>
      </w:pPr>
      <w:r>
        <w:rPr>
          <w:rFonts w:hint="eastAsia"/>
        </w:rPr>
        <w:t>xxxx/</w:t>
      </w:r>
      <w:r w:rsidR="00BD199A">
        <w:rPr>
          <w:rFonts w:hint="eastAsia"/>
        </w:rPr>
        <w:t>genS</w:t>
      </w:r>
      <w:r w:rsidR="006C67F5">
        <w:t>p</w:t>
      </w:r>
      <w:r w:rsidR="00BD199A">
        <w:rPr>
          <w:rFonts w:hint="eastAsia"/>
        </w:rPr>
        <w:t>S</w:t>
      </w:r>
      <w:r w:rsidR="006C67F5">
        <w:t>ign</w:t>
      </w:r>
    </w:p>
    <w:p w:rsidR="000E7A26" w:rsidRDefault="000E7A26">
      <w:pPr>
        <w:widowControl/>
        <w:jc w:val="left"/>
      </w:pPr>
      <w:r>
        <w:rPr>
          <w:rFonts w:hint="eastAsia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EC3B66" w:rsidTr="00892E38">
        <w:trPr>
          <w:jc w:val="center"/>
        </w:trPr>
        <w:tc>
          <w:tcPr>
            <w:tcW w:w="166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EC3B66" w:rsidTr="00892E38">
        <w:trPr>
          <w:jc w:val="center"/>
        </w:trPr>
        <w:tc>
          <w:tcPr>
            <w:tcW w:w="1668" w:type="dxa"/>
          </w:tcPr>
          <w:p w:rsidR="00EC3B66" w:rsidRDefault="00AA42C0">
            <w:pPr>
              <w:widowControl/>
              <w:jc w:val="left"/>
            </w:pPr>
            <w:r>
              <w:rPr>
                <w:rFonts w:hint="eastAsia"/>
              </w:rPr>
              <w:t>spid</w:t>
            </w:r>
          </w:p>
        </w:tc>
        <w:tc>
          <w:tcPr>
            <w:tcW w:w="1278" w:type="dxa"/>
          </w:tcPr>
          <w:p w:rsidR="00EC3B66" w:rsidRDefault="006E58F6">
            <w:pPr>
              <w:widowControl/>
              <w:jc w:val="left"/>
            </w:pPr>
            <w:r>
              <w:t>string</w:t>
            </w:r>
            <w:r w:rsidR="00AC3586"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EC3B66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EC3B66" w:rsidRDefault="00477962">
            <w:pPr>
              <w:widowControl/>
              <w:jc w:val="left"/>
            </w:pPr>
            <w:r>
              <w:rPr>
                <w:rFonts w:hint="eastAsia"/>
              </w:rPr>
              <w:t>商户号</w:t>
            </w:r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AA42C0">
            <w:pPr>
              <w:widowControl/>
              <w:jc w:val="left"/>
            </w:pPr>
            <w:r>
              <w:rPr>
                <w:rFonts w:hint="eastAsia"/>
              </w:rPr>
              <w:t>sign_type</w:t>
            </w:r>
          </w:p>
        </w:tc>
        <w:tc>
          <w:tcPr>
            <w:tcW w:w="1278" w:type="dxa"/>
          </w:tcPr>
          <w:p w:rsidR="00AA42C0" w:rsidRDefault="00AA42C0">
            <w:pPr>
              <w:widowControl/>
              <w:jc w:val="left"/>
            </w:pPr>
            <w:r>
              <w:t>string</w:t>
            </w:r>
            <w:r w:rsidR="00433BB9"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AA42C0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A42C0" w:rsidRDefault="00477962">
            <w:pPr>
              <w:widowControl/>
              <w:jc w:val="left"/>
            </w:pPr>
            <w:r>
              <w:rPr>
                <w:rFonts w:hint="eastAsia"/>
              </w:rPr>
              <w:t>签名类型</w:t>
            </w:r>
          </w:p>
          <w:p w:rsidR="00E53A80" w:rsidRDefault="00E53A80">
            <w:pPr>
              <w:widowControl/>
              <w:jc w:val="left"/>
            </w:pPr>
            <w:r>
              <w:rPr>
                <w:rFonts w:hint="eastAsia"/>
              </w:rPr>
              <w:t>MD5</w:t>
            </w:r>
          </w:p>
          <w:p w:rsidR="00E53A80" w:rsidRDefault="00E53A80">
            <w:pPr>
              <w:widowControl/>
              <w:jc w:val="left"/>
            </w:pPr>
            <w:r>
              <w:rPr>
                <w:rFonts w:hint="eastAsia"/>
              </w:rPr>
              <w:t>RSA</w:t>
            </w:r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AE3C97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  <w:tc>
          <w:tcPr>
            <w:tcW w:w="1278" w:type="dxa"/>
          </w:tcPr>
          <w:p w:rsidR="00AA42C0" w:rsidRDefault="006E58F6" w:rsidP="00875558">
            <w:pPr>
              <w:widowControl/>
              <w:jc w:val="left"/>
            </w:pPr>
            <w:r>
              <w:t>string</w:t>
            </w:r>
            <w:r w:rsidR="00433BB9">
              <w:rPr>
                <w:rFonts w:hint="eastAsia"/>
              </w:rPr>
              <w:t>(</w:t>
            </w:r>
            <w:r w:rsidR="00875558">
              <w:rPr>
                <w:rFonts w:hint="eastAsia"/>
              </w:rPr>
              <w:t>1</w:t>
            </w:r>
            <w:r w:rsidR="00433BB9">
              <w:rPr>
                <w:rFonts w:hint="eastAsia"/>
              </w:rPr>
              <w:t>024)</w:t>
            </w:r>
          </w:p>
        </w:tc>
        <w:tc>
          <w:tcPr>
            <w:tcW w:w="1236" w:type="dxa"/>
          </w:tcPr>
          <w:p w:rsidR="00AA42C0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A42C0" w:rsidRDefault="00477962" w:rsidP="00477962">
            <w:pPr>
              <w:widowControl/>
              <w:jc w:val="left"/>
            </w:pPr>
            <w:r>
              <w:rPr>
                <w:rFonts w:hint="eastAsia"/>
              </w:rPr>
              <w:t>需要签名的内容</w:t>
            </w:r>
          </w:p>
        </w:tc>
      </w:tr>
    </w:tbl>
    <w:p w:rsidR="000E7A26" w:rsidRDefault="000E7A26">
      <w:pPr>
        <w:widowControl/>
        <w:jc w:val="left"/>
      </w:pPr>
    </w:p>
    <w:p w:rsidR="000E7A26" w:rsidRDefault="000E7A26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DD56C7" w:rsidTr="00917466">
        <w:trPr>
          <w:jc w:val="center"/>
        </w:trPr>
        <w:tc>
          <w:tcPr>
            <w:tcW w:w="166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D56C7" w:rsidTr="00917466">
        <w:trPr>
          <w:jc w:val="center"/>
        </w:trPr>
        <w:tc>
          <w:tcPr>
            <w:tcW w:w="1668" w:type="dxa"/>
          </w:tcPr>
          <w:p w:rsidR="00DD56C7" w:rsidRDefault="00135CA7" w:rsidP="00917466">
            <w:pPr>
              <w:widowControl/>
              <w:jc w:val="left"/>
            </w:pPr>
            <w:r>
              <w:rPr>
                <w:rFonts w:hint="eastAsia"/>
              </w:rPr>
              <w:t>sign</w:t>
            </w:r>
          </w:p>
        </w:tc>
        <w:tc>
          <w:tcPr>
            <w:tcW w:w="1278" w:type="dxa"/>
          </w:tcPr>
          <w:p w:rsidR="00DD56C7" w:rsidRDefault="00680ECC" w:rsidP="0048516A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D56C7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DD56C7" w:rsidRDefault="00DD56C7" w:rsidP="00917466">
            <w:pPr>
              <w:widowControl/>
              <w:jc w:val="left"/>
            </w:pPr>
          </w:p>
        </w:tc>
      </w:tr>
    </w:tbl>
    <w:p w:rsidR="00CA4283" w:rsidRDefault="00CA4283">
      <w:pPr>
        <w:widowControl/>
        <w:jc w:val="left"/>
      </w:pPr>
    </w:p>
    <w:p w:rsidR="00403E92" w:rsidRDefault="00403E92">
      <w:pPr>
        <w:widowControl/>
        <w:jc w:val="left"/>
      </w:pPr>
      <w:r>
        <w:rPr>
          <w:rFonts w:hint="eastAsia"/>
        </w:rPr>
        <w:t>内部逻辑</w:t>
      </w:r>
    </w:p>
    <w:p w:rsidR="00403E92" w:rsidRDefault="00DA227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检必填参数是否为空</w:t>
      </w:r>
    </w:p>
    <w:p w:rsidR="00DA227A" w:rsidRDefault="00502AFB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查询商户信息，判断商户是否存在，是否有相应的权限</w:t>
      </w:r>
    </w:p>
    <w:p w:rsidR="00FF442A" w:rsidRDefault="00FF442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sign_type=RSA</w:t>
      </w:r>
    </w:p>
    <w:p w:rsidR="00502AFB" w:rsidRDefault="008B25B0" w:rsidP="00FF442A">
      <w:pPr>
        <w:pStyle w:val="a5"/>
        <w:widowControl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根据商户号和本地</w:t>
      </w:r>
      <w:r>
        <w:rPr>
          <w:rFonts w:hint="eastAsia"/>
        </w:rPr>
        <w:t>RSA</w:t>
      </w:r>
      <w:r w:rsidR="00FE22D9">
        <w:rPr>
          <w:rFonts w:hint="eastAsia"/>
        </w:rPr>
        <w:t>密钥文件存放路径获得商户的</w:t>
      </w:r>
      <w:r w:rsidR="00FE22D9">
        <w:rPr>
          <w:rFonts w:hint="eastAsia"/>
        </w:rPr>
        <w:t>RSA</w:t>
      </w:r>
      <w:r w:rsidR="00120F49">
        <w:rPr>
          <w:rFonts w:hint="eastAsia"/>
        </w:rPr>
        <w:t>私钥</w:t>
      </w:r>
    </w:p>
    <w:p w:rsidR="00FF442A" w:rsidRDefault="00201DAC" w:rsidP="00FF442A">
      <w:pPr>
        <w:pStyle w:val="a5"/>
        <w:widowControl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使用私钥进行</w:t>
      </w:r>
      <w:r>
        <w:rPr>
          <w:rFonts w:hint="eastAsia"/>
        </w:rPr>
        <w:t>RSA</w:t>
      </w:r>
      <w:r>
        <w:rPr>
          <w:rFonts w:hint="eastAsia"/>
        </w:rPr>
        <w:t>加密</w:t>
      </w:r>
    </w:p>
    <w:p w:rsidR="00120F49" w:rsidRDefault="00FF442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sign_type=MD5</w:t>
      </w:r>
    </w:p>
    <w:p w:rsidR="00223B71" w:rsidRDefault="00024865" w:rsidP="00024865">
      <w:pPr>
        <w:pStyle w:val="a5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拼接上“</w:t>
      </w:r>
      <w:r>
        <w:rPr>
          <w:rFonts w:hint="eastAsia"/>
        </w:rPr>
        <w:t>|$sp_key</w:t>
      </w:r>
      <w:r>
        <w:rPr>
          <w:rFonts w:hint="eastAsia"/>
        </w:rPr>
        <w:t>”</w:t>
      </w:r>
    </w:p>
    <w:p w:rsidR="00024865" w:rsidRDefault="00024865" w:rsidP="00024865">
      <w:pPr>
        <w:pStyle w:val="a5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将生成的字串计算</w:t>
      </w:r>
      <w:r>
        <w:rPr>
          <w:rFonts w:hint="eastAsia"/>
        </w:rPr>
        <w:t>MD5</w:t>
      </w:r>
      <w:r>
        <w:rPr>
          <w:rFonts w:hint="eastAsia"/>
        </w:rPr>
        <w:t>值</w:t>
      </w:r>
    </w:p>
    <w:p w:rsidR="00180FB5" w:rsidRDefault="00537C40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返回生成的签名结果</w:t>
      </w:r>
    </w:p>
    <w:p w:rsidR="00180FB5" w:rsidRPr="00AD4F16" w:rsidRDefault="00FE4869" w:rsidP="00180FB5">
      <w:pPr>
        <w:pStyle w:val="30"/>
      </w:pPr>
      <w:bookmarkStart w:id="30" w:name="_Toc416429934"/>
      <w:r>
        <w:rPr>
          <w:rFonts w:hint="eastAsia"/>
        </w:rPr>
        <w:t>验证</w:t>
      </w:r>
      <w:r w:rsidR="00180FB5" w:rsidRPr="00AD4F16">
        <w:rPr>
          <w:rFonts w:hint="eastAsia"/>
        </w:rPr>
        <w:t>商户签名</w:t>
      </w:r>
      <w:bookmarkEnd w:id="30"/>
    </w:p>
    <w:p w:rsidR="00180FB5" w:rsidRDefault="00180FB5" w:rsidP="00180FB5">
      <w:pPr>
        <w:widowControl/>
        <w:jc w:val="left"/>
      </w:pPr>
      <w:r>
        <w:rPr>
          <w:rFonts w:hint="eastAsia"/>
        </w:rPr>
        <w:t>接口说明</w:t>
      </w:r>
    </w:p>
    <w:p w:rsidR="00180FB5" w:rsidRDefault="00180FB5" w:rsidP="00180FB5">
      <w:pPr>
        <w:widowControl/>
        <w:jc w:val="left"/>
      </w:pPr>
      <w:r>
        <w:rPr>
          <w:rFonts w:hint="eastAsia"/>
        </w:rPr>
        <w:t>xxxx/</w:t>
      </w:r>
      <w:r w:rsidR="0058414F">
        <w:rPr>
          <w:rFonts w:hint="eastAsia"/>
        </w:rPr>
        <w:t>check</w:t>
      </w:r>
      <w:r>
        <w:rPr>
          <w:rFonts w:hint="eastAsia"/>
        </w:rPr>
        <w:t>S</w:t>
      </w:r>
      <w:r>
        <w:t>p</w:t>
      </w:r>
      <w:r>
        <w:rPr>
          <w:rFonts w:hint="eastAsia"/>
        </w:rPr>
        <w:t>S</w:t>
      </w:r>
      <w:r>
        <w:t>ign</w:t>
      </w:r>
    </w:p>
    <w:p w:rsidR="0088579F" w:rsidRDefault="0088579F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lastRenderedPageBreak/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spid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商户号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sign_type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签名类型</w:t>
            </w:r>
          </w:p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MD5</w:t>
            </w:r>
          </w:p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RSA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需要签名的内容</w:t>
            </w:r>
          </w:p>
        </w:tc>
      </w:tr>
      <w:tr w:rsidR="003E44D6" w:rsidTr="00917466">
        <w:trPr>
          <w:jc w:val="center"/>
        </w:trPr>
        <w:tc>
          <w:tcPr>
            <w:tcW w:w="1668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sp_sign</w:t>
            </w:r>
          </w:p>
        </w:tc>
        <w:tc>
          <w:tcPr>
            <w:tcW w:w="1278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E44D6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商户生成的签名</w:t>
            </w:r>
          </w:p>
        </w:tc>
      </w:tr>
    </w:tbl>
    <w:p w:rsidR="00180FB5" w:rsidRDefault="00180FB5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E55663" w:rsidP="00917466">
            <w:pPr>
              <w:widowControl/>
              <w:jc w:val="left"/>
            </w:pPr>
            <w:r>
              <w:rPr>
                <w:rFonts w:hint="eastAsia"/>
              </w:rPr>
              <w:t>check_result</w:t>
            </w:r>
          </w:p>
        </w:tc>
        <w:tc>
          <w:tcPr>
            <w:tcW w:w="1278" w:type="dxa"/>
          </w:tcPr>
          <w:p w:rsidR="00180FB5" w:rsidRDefault="00957484" w:rsidP="00917466">
            <w:pPr>
              <w:widowControl/>
              <w:jc w:val="left"/>
            </w:pPr>
            <w:r>
              <w:rPr>
                <w:rFonts w:hint="eastAsia"/>
              </w:rPr>
              <w:t>bool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466B6D" w:rsidP="00917466">
            <w:pPr>
              <w:widowControl/>
              <w:jc w:val="left"/>
            </w:pPr>
            <w:r>
              <w:rPr>
                <w:rFonts w:hint="eastAsia"/>
              </w:rPr>
              <w:t>检查结果</w:t>
            </w:r>
          </w:p>
        </w:tc>
      </w:tr>
    </w:tbl>
    <w:p w:rsidR="00180FB5" w:rsidRDefault="00180FB5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t>内部逻辑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检必填参数是否为空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查询商户信息，判断商户是否存在，是否有相应的权限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sign_type=RSA</w:t>
      </w:r>
    </w:p>
    <w:p w:rsidR="00024AA1" w:rsidRDefault="00024AA1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根据商户号和本地</w:t>
      </w:r>
      <w:r>
        <w:rPr>
          <w:rFonts w:hint="eastAsia"/>
        </w:rPr>
        <w:t>RSA</w:t>
      </w:r>
      <w:r>
        <w:rPr>
          <w:rFonts w:hint="eastAsia"/>
        </w:rPr>
        <w:t>密钥文件存放路径获得商户的</w:t>
      </w:r>
      <w:r>
        <w:rPr>
          <w:rFonts w:hint="eastAsia"/>
        </w:rPr>
        <w:t>RSA</w:t>
      </w:r>
      <w:r>
        <w:rPr>
          <w:rFonts w:hint="eastAsia"/>
        </w:rPr>
        <w:t>私钥</w:t>
      </w:r>
    </w:p>
    <w:p w:rsidR="00024AA1" w:rsidRDefault="00024AA1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将</w:t>
      </w:r>
      <w:r w:rsidR="00375763">
        <w:rPr>
          <w:rFonts w:hint="eastAsia"/>
        </w:rPr>
        <w:t>sp_sign</w:t>
      </w:r>
      <w:r>
        <w:rPr>
          <w:rFonts w:hint="eastAsia"/>
        </w:rPr>
        <w:t>内容使用私钥进行</w:t>
      </w:r>
      <w:r>
        <w:rPr>
          <w:rFonts w:hint="eastAsia"/>
        </w:rPr>
        <w:t>RSA</w:t>
      </w:r>
      <w:r w:rsidR="00F52EEB">
        <w:rPr>
          <w:rFonts w:hint="eastAsia"/>
        </w:rPr>
        <w:t>解</w:t>
      </w:r>
      <w:r>
        <w:rPr>
          <w:rFonts w:hint="eastAsia"/>
        </w:rPr>
        <w:t>密</w:t>
      </w:r>
    </w:p>
    <w:p w:rsidR="00E8664A" w:rsidRDefault="00E8664A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判断解密后的内容与</w:t>
      </w:r>
      <w:r w:rsidR="00931C3F">
        <w:rPr>
          <w:rFonts w:hint="eastAsia"/>
        </w:rPr>
        <w:t>text</w:t>
      </w:r>
      <w:r>
        <w:rPr>
          <w:rFonts w:hint="eastAsia"/>
        </w:rPr>
        <w:t>是否相同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sign_type=MD5</w:t>
      </w:r>
    </w:p>
    <w:p w:rsidR="00024AA1" w:rsidRDefault="00024AA1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拼接上“</w:t>
      </w:r>
      <w:r>
        <w:rPr>
          <w:rFonts w:hint="eastAsia"/>
        </w:rPr>
        <w:t>|$sp_key</w:t>
      </w:r>
      <w:r>
        <w:rPr>
          <w:rFonts w:hint="eastAsia"/>
        </w:rPr>
        <w:t>”</w:t>
      </w:r>
    </w:p>
    <w:p w:rsidR="00024AA1" w:rsidRDefault="00024AA1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将生成的字串计算</w:t>
      </w:r>
      <w:r>
        <w:rPr>
          <w:rFonts w:hint="eastAsia"/>
        </w:rPr>
        <w:t>MD5</w:t>
      </w:r>
      <w:r>
        <w:rPr>
          <w:rFonts w:hint="eastAsia"/>
        </w:rPr>
        <w:t>值</w:t>
      </w:r>
    </w:p>
    <w:p w:rsidR="00835DE7" w:rsidRDefault="00835DE7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判断生成的</w:t>
      </w:r>
      <w:r>
        <w:rPr>
          <w:rFonts w:hint="eastAsia"/>
        </w:rPr>
        <w:t>MD5</w:t>
      </w:r>
      <w:r>
        <w:rPr>
          <w:rFonts w:hint="eastAsia"/>
        </w:rPr>
        <w:t>与</w:t>
      </w:r>
      <w:r>
        <w:rPr>
          <w:rFonts w:hint="eastAsia"/>
        </w:rPr>
        <w:t>sp_sign</w:t>
      </w:r>
      <w:r>
        <w:rPr>
          <w:rFonts w:hint="eastAsia"/>
        </w:rPr>
        <w:t>是否相同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返回</w:t>
      </w:r>
      <w:r w:rsidR="00835DE7">
        <w:rPr>
          <w:rFonts w:hint="eastAsia"/>
        </w:rPr>
        <w:t>签</w:t>
      </w:r>
      <w:r>
        <w:rPr>
          <w:rFonts w:hint="eastAsia"/>
        </w:rPr>
        <w:t>名</w:t>
      </w:r>
      <w:r w:rsidR="00835DE7">
        <w:rPr>
          <w:rFonts w:hint="eastAsia"/>
        </w:rPr>
        <w:t>验证</w:t>
      </w:r>
      <w:r>
        <w:rPr>
          <w:rFonts w:hint="eastAsia"/>
        </w:rPr>
        <w:t>结果</w:t>
      </w:r>
    </w:p>
    <w:p w:rsidR="00180FB5" w:rsidRPr="00180FB5" w:rsidRDefault="00180FB5" w:rsidP="00180FB5">
      <w:pPr>
        <w:widowControl/>
        <w:jc w:val="left"/>
      </w:pPr>
    </w:p>
    <w:p w:rsidR="009A3436" w:rsidRPr="0096573F" w:rsidRDefault="00E85458" w:rsidP="009A3436">
      <w:pPr>
        <w:pStyle w:val="20"/>
        <w:rPr>
          <w:rFonts w:ascii="微软雅黑" w:eastAsia="微软雅黑" w:hAnsi="微软雅黑"/>
          <w:b w:val="0"/>
        </w:rPr>
      </w:pPr>
      <w:bookmarkStart w:id="31" w:name="_Toc416429935"/>
      <w:bookmarkEnd w:id="31"/>
      <w:r>
        <w:rPr>
          <w:rFonts w:ascii="微软雅黑" w:eastAsia="微软雅黑" w:hAnsi="微软雅黑" w:hint="eastAsia"/>
          <w:b w:val="0"/>
        </w:rPr>
        <w:t>bill_no（</w:t>
      </w:r>
      <w:r w:rsidR="008C4BFC">
        <w:rPr>
          <w:rFonts w:ascii="微软雅黑" w:eastAsia="微软雅黑" w:hAnsi="微软雅黑" w:hint="eastAsia"/>
          <w:b w:val="0"/>
        </w:rPr>
        <w:t>订单号生成</w:t>
      </w:r>
      <w:r>
        <w:rPr>
          <w:rFonts w:ascii="微软雅黑" w:eastAsia="微软雅黑" w:hAnsi="微软雅黑" w:hint="eastAsia"/>
          <w:b w:val="0"/>
        </w:rPr>
        <w:t>）</w:t>
      </w:r>
    </w:p>
    <w:p w:rsidR="00CF0DD0" w:rsidRPr="001D4663" w:rsidRDefault="0092594D" w:rsidP="00CF0DD0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 w:rsidRPr="001D4663">
        <w:rPr>
          <w:rFonts w:ascii="微软雅黑" w:eastAsia="微软雅黑" w:hAnsi="微软雅黑" w:hint="eastAsia"/>
          <w:b w:val="0"/>
          <w:sz w:val="28"/>
          <w:szCs w:val="28"/>
        </w:rPr>
        <w:t>生成订单号</w:t>
      </w:r>
    </w:p>
    <w:p w:rsidR="00C953F7" w:rsidRPr="008D258D" w:rsidRDefault="00C953F7" w:rsidP="00D665FE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8D258D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C953F7" w:rsidRDefault="00C953F7" w:rsidP="00C953F7">
      <w:pPr>
        <w:widowControl/>
        <w:jc w:val="left"/>
      </w:pPr>
      <w:r>
        <w:rPr>
          <w:rFonts w:hint="eastAsia"/>
        </w:rPr>
        <w:t>xxxx/</w:t>
      </w:r>
      <w:r w:rsidR="00D869E5">
        <w:rPr>
          <w:rFonts w:hint="eastAsia"/>
        </w:rPr>
        <w:t>genbillno</w:t>
      </w:r>
    </w:p>
    <w:p w:rsidR="00C953F7" w:rsidRPr="002C687D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C953F7" w:rsidTr="00733408">
        <w:trPr>
          <w:jc w:val="center"/>
        </w:trPr>
        <w:tc>
          <w:tcPr>
            <w:tcW w:w="166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8D6446" w:rsidP="00733408">
            <w:pPr>
              <w:widowControl/>
              <w:jc w:val="left"/>
            </w:pPr>
            <w:r>
              <w:rPr>
                <w:rFonts w:hint="eastAsia"/>
              </w:rPr>
              <w:t>list_</w:t>
            </w:r>
            <w:r w:rsidR="00AF4190">
              <w:rPr>
                <w:rFonts w:hint="eastAsia"/>
              </w:rPr>
              <w:t>type</w:t>
            </w:r>
          </w:p>
        </w:tc>
        <w:tc>
          <w:tcPr>
            <w:tcW w:w="1278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AF4190" w:rsidRDefault="004520EA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F4190" w:rsidRDefault="0035760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仅生成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位单号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101</w:t>
            </w:r>
            <w:r>
              <w:rPr>
                <w:rFonts w:hint="eastAsia"/>
              </w:rPr>
              <w:t>生成转账单号</w:t>
            </w:r>
          </w:p>
          <w:p w:rsidR="000929A1" w:rsidRP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102</w:t>
            </w:r>
            <w:r>
              <w:rPr>
                <w:rFonts w:hint="eastAsia"/>
              </w:rPr>
              <w:t>生成提现单号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212C01" w:rsidP="00733408">
            <w:pPr>
              <w:widowControl/>
              <w:jc w:val="left"/>
            </w:pPr>
            <w:r>
              <w:rPr>
                <w:rFonts w:hint="eastAsia"/>
              </w:rPr>
              <w:t>appid</w:t>
            </w:r>
          </w:p>
        </w:tc>
        <w:tc>
          <w:tcPr>
            <w:tcW w:w="1278" w:type="dxa"/>
          </w:tcPr>
          <w:p w:rsidR="00AF4190" w:rsidRDefault="00F15696" w:rsidP="00733408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AF4190" w:rsidRDefault="004520EA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F4190" w:rsidRDefault="00357607" w:rsidP="00733408">
            <w:pPr>
              <w:widowControl/>
              <w:jc w:val="left"/>
            </w:pPr>
            <w:r>
              <w:rPr>
                <w:rFonts w:hint="eastAsia"/>
              </w:rPr>
              <w:t>应用</w:t>
            </w:r>
            <w:r>
              <w:rPr>
                <w:rFonts w:hint="eastAsia"/>
              </w:rPr>
              <w:t>ID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lastRenderedPageBreak/>
              <w:t>spid</w:t>
            </w:r>
          </w:p>
        </w:tc>
        <w:tc>
          <w:tcPr>
            <w:tcW w:w="1278" w:type="dxa"/>
          </w:tcPr>
          <w:p w:rsidR="00AF4190" w:rsidRDefault="00AF4190" w:rsidP="00733408">
            <w:pPr>
              <w:widowControl/>
              <w:jc w:val="left"/>
            </w:pPr>
            <w:r>
              <w:t>string</w:t>
            </w:r>
            <w:r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4290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t>商户号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1278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1236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4290" w:type="dxa"/>
          </w:tcPr>
          <w:p w:rsidR="00AF4190" w:rsidRDefault="00AF4190" w:rsidP="00733408">
            <w:pPr>
              <w:widowControl/>
              <w:jc w:val="left"/>
            </w:pPr>
          </w:p>
        </w:tc>
      </w:tr>
    </w:tbl>
    <w:p w:rsidR="00C953F7" w:rsidRDefault="00C953F7" w:rsidP="00C953F7">
      <w:pPr>
        <w:widowControl/>
        <w:jc w:val="left"/>
      </w:pPr>
    </w:p>
    <w:p w:rsidR="00C953F7" w:rsidRPr="002C687D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C953F7" w:rsidTr="00733408">
        <w:trPr>
          <w:jc w:val="center"/>
        </w:trPr>
        <w:tc>
          <w:tcPr>
            <w:tcW w:w="166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953F7" w:rsidTr="00733408">
        <w:trPr>
          <w:jc w:val="center"/>
        </w:trPr>
        <w:tc>
          <w:tcPr>
            <w:tcW w:w="1668" w:type="dxa"/>
          </w:tcPr>
          <w:p w:rsidR="00C953F7" w:rsidRDefault="00430692" w:rsidP="00733408">
            <w:pPr>
              <w:widowControl/>
              <w:jc w:val="left"/>
            </w:pPr>
            <w:r>
              <w:rPr>
                <w:rFonts w:hint="eastAsia"/>
              </w:rPr>
              <w:t>billno</w:t>
            </w:r>
          </w:p>
        </w:tc>
        <w:tc>
          <w:tcPr>
            <w:tcW w:w="1278" w:type="dxa"/>
          </w:tcPr>
          <w:p w:rsidR="00C953F7" w:rsidRDefault="00430692" w:rsidP="007334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953F7" w:rsidRDefault="008903A3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C953F7" w:rsidRDefault="00161948" w:rsidP="00733408">
            <w:pPr>
              <w:widowControl/>
              <w:jc w:val="left"/>
            </w:pPr>
            <w:r>
              <w:rPr>
                <w:rFonts w:hint="eastAsia"/>
              </w:rPr>
              <w:t>返回生成提单号</w:t>
            </w:r>
          </w:p>
        </w:tc>
      </w:tr>
    </w:tbl>
    <w:p w:rsidR="004A76E4" w:rsidRDefault="004A76E4" w:rsidP="00C953F7">
      <w:pPr>
        <w:widowControl/>
        <w:jc w:val="left"/>
      </w:pPr>
    </w:p>
    <w:p w:rsidR="00C953F7" w:rsidRPr="002C687D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C953F7" w:rsidRDefault="00C953F7" w:rsidP="00004E47">
      <w:pPr>
        <w:pStyle w:val="a5"/>
        <w:widowControl/>
        <w:numPr>
          <w:ilvl w:val="0"/>
          <w:numId w:val="33"/>
        </w:numPr>
        <w:ind w:firstLineChars="0"/>
        <w:jc w:val="left"/>
      </w:pPr>
    </w:p>
    <w:p w:rsidR="0086300B" w:rsidRDefault="0086300B" w:rsidP="004A76E4">
      <w:pPr>
        <w:widowControl/>
        <w:jc w:val="left"/>
      </w:pPr>
    </w:p>
    <w:p w:rsidR="004A76E4" w:rsidRDefault="004A76E4" w:rsidP="004A76E4">
      <w:pPr>
        <w:widowControl/>
        <w:jc w:val="left"/>
      </w:pPr>
      <w:r>
        <w:rPr>
          <w:rFonts w:hint="eastAsia"/>
        </w:rPr>
        <w:t>单号规则：类</w:t>
      </w:r>
      <w:r>
        <w:rPr>
          <w:rFonts w:hint="eastAsia"/>
        </w:rPr>
        <w:t>3</w:t>
      </w:r>
      <w:r>
        <w:rPr>
          <w:rFonts w:hint="eastAsia"/>
        </w:rPr>
        <w:t>务类型</w:t>
      </w:r>
      <w:r>
        <w:rPr>
          <w:rFonts w:hint="eastAsia"/>
        </w:rPr>
        <w:t>+spid+8</w:t>
      </w:r>
      <w:r>
        <w:rPr>
          <w:rFonts w:hint="eastAsia"/>
        </w:rPr>
        <w:t>位日期</w:t>
      </w:r>
      <w:r>
        <w:rPr>
          <w:rFonts w:hint="eastAsia"/>
        </w:rPr>
        <w:t>+10</w:t>
      </w:r>
      <w:r>
        <w:rPr>
          <w:rFonts w:hint="eastAsia"/>
        </w:rPr>
        <w:t>位</w:t>
      </w:r>
      <w:r w:rsidR="00546969">
        <w:rPr>
          <w:rFonts w:hint="eastAsia"/>
        </w:rPr>
        <w:t>生成的</w:t>
      </w:r>
      <w:r>
        <w:rPr>
          <w:rFonts w:hint="eastAsia"/>
        </w:rPr>
        <w:t>序号</w:t>
      </w:r>
    </w:p>
    <w:p w:rsidR="00546969" w:rsidRPr="00546969" w:rsidRDefault="00546969" w:rsidP="004A76E4">
      <w:pPr>
        <w:widowControl/>
        <w:jc w:val="left"/>
      </w:pPr>
    </w:p>
    <w:p w:rsidR="004A76E4" w:rsidRDefault="004A76E4" w:rsidP="004A76E4">
      <w:pPr>
        <w:widowControl/>
        <w:jc w:val="left"/>
      </w:pPr>
    </w:p>
    <w:p w:rsidR="00DD7FA5" w:rsidRPr="0096573F" w:rsidRDefault="00957971" w:rsidP="00DD7FA5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finance_service</w:t>
      </w:r>
    </w:p>
    <w:p w:rsidR="007E3363" w:rsidRPr="007E3363" w:rsidRDefault="00F86AD6" w:rsidP="007E3363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用户注册</w:t>
      </w: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3B6951" w:rsidRDefault="003B6951" w:rsidP="003B6951">
      <w:pPr>
        <w:widowControl/>
        <w:jc w:val="left"/>
      </w:pPr>
      <w:r>
        <w:rPr>
          <w:rFonts w:hint="eastAsia"/>
        </w:rPr>
        <w:t>xxxx/</w:t>
      </w:r>
      <w:r w:rsidR="00276D4A">
        <w:rPr>
          <w:rFonts w:hint="eastAsia"/>
        </w:rPr>
        <w:t>user_reg</w:t>
      </w: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Pr="000929A1" w:rsidRDefault="003B6951" w:rsidP="00C46ACE">
            <w:pPr>
              <w:widowControl/>
              <w:jc w:val="left"/>
            </w:pPr>
          </w:p>
        </w:tc>
      </w:tr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</w:p>
        </w:tc>
      </w:tr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</w:p>
        </w:tc>
      </w:tr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</w:p>
        </w:tc>
      </w:tr>
    </w:tbl>
    <w:p w:rsidR="003B6951" w:rsidRDefault="003B6951" w:rsidP="003B6951">
      <w:pPr>
        <w:widowControl/>
        <w:jc w:val="left"/>
      </w:pP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</w:p>
        </w:tc>
      </w:tr>
    </w:tbl>
    <w:p w:rsidR="003B6951" w:rsidRDefault="003B6951" w:rsidP="003B6951">
      <w:pPr>
        <w:widowControl/>
        <w:jc w:val="left"/>
      </w:pP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3B6951" w:rsidRDefault="003B6951" w:rsidP="00EC4A89">
      <w:pPr>
        <w:widowControl/>
        <w:jc w:val="left"/>
      </w:pPr>
    </w:p>
    <w:p w:rsidR="00DD7FA5" w:rsidRDefault="00DD7FA5" w:rsidP="004A76E4">
      <w:pPr>
        <w:widowControl/>
        <w:jc w:val="left"/>
      </w:pPr>
    </w:p>
    <w:p w:rsidR="00BD6812" w:rsidRPr="0096573F" w:rsidRDefault="00BD6812" w:rsidP="00BD6812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lastRenderedPageBreak/>
        <w:t>finance_</w:t>
      </w:r>
      <w:r w:rsidR="001C6C24">
        <w:rPr>
          <w:rFonts w:ascii="微软雅黑" w:eastAsia="微软雅黑" w:hAnsi="微软雅黑" w:hint="eastAsia"/>
          <w:b w:val="0"/>
        </w:rPr>
        <w:t>web</w:t>
      </w:r>
    </w:p>
    <w:p w:rsidR="00B81327" w:rsidRPr="00B81327" w:rsidRDefault="00B81327" w:rsidP="00B81327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用户注册</w:t>
      </w:r>
      <w:r w:rsidR="00552C9F">
        <w:rPr>
          <w:rFonts w:ascii="微软雅黑" w:eastAsia="微软雅黑" w:hAnsi="微软雅黑" w:hint="eastAsia"/>
          <w:b w:val="0"/>
          <w:sz w:val="28"/>
          <w:szCs w:val="28"/>
        </w:rPr>
        <w:t>登记</w:t>
      </w: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FB6321" w:rsidRDefault="00FB6321" w:rsidP="00FB6321">
      <w:pPr>
        <w:widowControl/>
        <w:jc w:val="left"/>
      </w:pPr>
      <w:r>
        <w:rPr>
          <w:rFonts w:hint="eastAsia"/>
        </w:rPr>
        <w:t>xxxx/</w:t>
      </w:r>
      <w:r w:rsidR="007B64AC">
        <w:rPr>
          <w:rFonts w:hint="eastAsia"/>
        </w:rPr>
        <w:t>regUser</w:t>
      </w: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FB6321" w:rsidRPr="000929A1" w:rsidRDefault="00FB6321" w:rsidP="00C46ACE">
            <w:pPr>
              <w:widowControl/>
              <w:jc w:val="left"/>
            </w:pP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</w:p>
        </w:tc>
      </w:tr>
    </w:tbl>
    <w:p w:rsidR="00FB6321" w:rsidRDefault="00FB6321" w:rsidP="00FB6321">
      <w:pPr>
        <w:widowControl/>
        <w:jc w:val="left"/>
      </w:pP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668"/>
        <w:gridCol w:w="1278"/>
        <w:gridCol w:w="1236"/>
        <w:gridCol w:w="4290"/>
      </w:tblGrid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</w:p>
        </w:tc>
      </w:tr>
    </w:tbl>
    <w:p w:rsidR="00FB6321" w:rsidRDefault="00FB6321" w:rsidP="00FB6321">
      <w:pPr>
        <w:widowControl/>
        <w:jc w:val="left"/>
      </w:pP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FB6321" w:rsidRDefault="00FB6321" w:rsidP="00FB6321">
      <w:pPr>
        <w:widowControl/>
        <w:jc w:val="left"/>
      </w:pPr>
    </w:p>
    <w:p w:rsidR="00FB6321" w:rsidRDefault="00FB6321" w:rsidP="00FB6321">
      <w:pPr>
        <w:widowControl/>
        <w:jc w:val="left"/>
      </w:pPr>
    </w:p>
    <w:p w:rsidR="00FA1122" w:rsidRDefault="00FA1122" w:rsidP="004A76E4">
      <w:pPr>
        <w:widowControl/>
        <w:jc w:val="left"/>
      </w:pPr>
    </w:p>
    <w:p w:rsidR="00FA1122" w:rsidRDefault="00FA1122" w:rsidP="004A76E4">
      <w:pPr>
        <w:widowControl/>
        <w:jc w:val="left"/>
      </w:pPr>
    </w:p>
    <w:p w:rsidR="00A17CE0" w:rsidRDefault="00A17CE0">
      <w:pPr>
        <w:widowControl/>
        <w:jc w:val="left"/>
      </w:pPr>
      <w:r>
        <w:br w:type="page"/>
      </w:r>
    </w:p>
    <w:p w:rsidR="002A4994" w:rsidRPr="009C3883" w:rsidRDefault="000E1AB1" w:rsidP="002A4994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32" w:name="_Toc416429936"/>
      <w:r>
        <w:rPr>
          <w:rFonts w:ascii="微软雅黑" w:eastAsia="微软雅黑" w:hAnsi="微软雅黑" w:hint="eastAsia"/>
          <w:b w:val="0"/>
        </w:rPr>
        <w:lastRenderedPageBreak/>
        <w:t>安全</w:t>
      </w:r>
      <w:r w:rsidR="002A4994">
        <w:rPr>
          <w:rFonts w:ascii="微软雅黑" w:eastAsia="微软雅黑" w:hAnsi="微软雅黑" w:hint="eastAsia"/>
          <w:b w:val="0"/>
        </w:rPr>
        <w:t>设计</w:t>
      </w:r>
      <w:bookmarkEnd w:id="32"/>
    </w:p>
    <w:p w:rsidR="001E1D15" w:rsidRDefault="005415CA" w:rsidP="00643C13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敏感信息需要加密保存</w:t>
      </w:r>
    </w:p>
    <w:p w:rsidR="005415CA" w:rsidRPr="001E1D15" w:rsidRDefault="005415CA" w:rsidP="00643C13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密码等信息需要不可逆</w:t>
      </w:r>
      <w:r>
        <w:rPr>
          <w:rFonts w:hint="eastAsia"/>
        </w:rPr>
        <w:t>hash</w:t>
      </w:r>
      <w:r>
        <w:rPr>
          <w:rFonts w:hint="eastAsia"/>
        </w:rPr>
        <w:t>保存</w:t>
      </w:r>
    </w:p>
    <w:sectPr w:rsidR="005415CA" w:rsidRPr="001E1D15" w:rsidSect="001335AA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13106" w:rsidRDefault="00713106" w:rsidP="00FD52F1">
      <w:r>
        <w:separator/>
      </w:r>
    </w:p>
  </w:endnote>
  <w:endnote w:type="continuationSeparator" w:id="1">
    <w:p w:rsidR="00713106" w:rsidRDefault="00713106" w:rsidP="00FD52F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13106" w:rsidRDefault="00713106" w:rsidP="00FD52F1">
      <w:r>
        <w:separator/>
      </w:r>
    </w:p>
  </w:footnote>
  <w:footnote w:type="continuationSeparator" w:id="1">
    <w:p w:rsidR="00713106" w:rsidRDefault="00713106" w:rsidP="00FD52F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52F1" w:rsidRDefault="00D63A45">
    <w:pPr>
      <w:pStyle w:val="a8"/>
    </w:pPr>
    <w:sdt>
      <w:sdtPr>
        <w:id w:val="171355734"/>
        <w:temporary/>
        <w:showingPlcHdr/>
      </w:sdtPr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center" w:leader="none"/>
    </w:r>
    <w:sdt>
      <w:sdtPr>
        <w:id w:val="968859947"/>
        <w:temporary/>
        <w:showingPlcHdr/>
      </w:sdtPr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right" w:leader="none"/>
    </w:r>
    <w:sdt>
      <w:sdtPr>
        <w:id w:val="968859952"/>
        <w:temporary/>
        <w:showingPlcHdr/>
      </w:sdtPr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9"/>
    <w:multiLevelType w:val="multilevel"/>
    <w:tmpl w:val="00000009"/>
    <w:lvl w:ilvl="0">
      <w:start w:val="1"/>
      <w:numFmt w:val="decimal"/>
      <w:lvlText w:val="第%1章"/>
      <w:lvlJc w:val="center"/>
      <w:pPr>
        <w:tabs>
          <w:tab w:val="num" w:pos="1134"/>
        </w:tabs>
        <w:ind w:left="0" w:firstLine="0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eastAsia"/>
      </w:rPr>
    </w:lvl>
  </w:abstractNum>
  <w:abstractNum w:abstractNumId="1">
    <w:nsid w:val="0A243D2C"/>
    <w:multiLevelType w:val="multilevel"/>
    <w:tmpl w:val="69AC8CF4"/>
    <w:numStyleLink w:val="2"/>
  </w:abstractNum>
  <w:abstractNum w:abstractNumId="2">
    <w:nsid w:val="229732BC"/>
    <w:multiLevelType w:val="multilevel"/>
    <w:tmpl w:val="5E36AE2C"/>
    <w:numStyleLink w:val="3"/>
  </w:abstractNum>
  <w:abstractNum w:abstractNumId="3">
    <w:nsid w:val="277F7350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BBF67BB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BED6547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F6574BD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F785C78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4D2281F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9557816"/>
    <w:multiLevelType w:val="multilevel"/>
    <w:tmpl w:val="A426E1E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0">
    <w:nsid w:val="4A7D6692"/>
    <w:multiLevelType w:val="multilevel"/>
    <w:tmpl w:val="2D045F7A"/>
    <w:lvl w:ilvl="0">
      <w:start w:val="1"/>
      <w:numFmt w:val="decimal"/>
      <w:suff w:val="space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1">
    <w:nsid w:val="4ED64093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FFD5A08"/>
    <w:multiLevelType w:val="multilevel"/>
    <w:tmpl w:val="69AC8CF4"/>
    <w:styleLink w:val="2"/>
    <w:lvl w:ilvl="0">
      <w:start w:val="1"/>
      <w:numFmt w:val="decimal"/>
      <w:lvlText w:val="%1"/>
      <w:lvlJc w:val="left"/>
      <w:pPr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>
    <w:nsid w:val="51432C23"/>
    <w:multiLevelType w:val="multilevel"/>
    <w:tmpl w:val="04090029"/>
    <w:styleLink w:val="1"/>
    <w:lvl w:ilvl="0">
      <w:start w:val="1"/>
      <w:numFmt w:val="decimal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4">
    <w:nsid w:val="5B261A42"/>
    <w:multiLevelType w:val="multilevel"/>
    <w:tmpl w:val="5E36AE2C"/>
    <w:styleLink w:val="3"/>
    <w:lvl w:ilvl="0">
      <w:start w:val="1"/>
      <w:numFmt w:val="decimal"/>
      <w:lvlText w:val="%1"/>
      <w:lvlJc w:val="left"/>
      <w:pPr>
        <w:ind w:left="210" w:firstLine="92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>
    <w:nsid w:val="5F4515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645D0D9A"/>
    <w:multiLevelType w:val="hybridMultilevel"/>
    <w:tmpl w:val="FA960BD0"/>
    <w:lvl w:ilvl="0" w:tplc="4F7A6C5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6AF6585"/>
    <w:multiLevelType w:val="multilevel"/>
    <w:tmpl w:val="C074B81C"/>
    <w:lvl w:ilvl="0">
      <w:start w:val="1"/>
      <w:numFmt w:val="decimal"/>
      <w:isLgl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10"/>
  </w:num>
  <w:num w:numId="2">
    <w:abstractNumId w:val="13"/>
  </w:num>
  <w:num w:numId="3">
    <w:abstractNumId w:val="12"/>
  </w:num>
  <w:num w:numId="4">
    <w:abstractNumId w:val="1"/>
  </w:num>
  <w:num w:numId="5">
    <w:abstractNumId w:val="14"/>
  </w:num>
  <w:num w:numId="6">
    <w:abstractNumId w:val="2"/>
  </w:num>
  <w:num w:numId="7">
    <w:abstractNumId w:val="15"/>
  </w:num>
  <w:num w:numId="8">
    <w:abstractNumId w:val="17"/>
  </w:num>
  <w:num w:numId="9">
    <w:abstractNumId w:val="10"/>
  </w:num>
  <w:num w:numId="10">
    <w:abstractNumId w:val="10"/>
  </w:num>
  <w:num w:numId="11">
    <w:abstractNumId w:val="10"/>
  </w:num>
  <w:num w:numId="12">
    <w:abstractNumId w:val="10"/>
  </w:num>
  <w:num w:numId="13">
    <w:abstractNumId w:val="10"/>
  </w:num>
  <w:num w:numId="14">
    <w:abstractNumId w:val="10"/>
  </w:num>
  <w:num w:numId="15">
    <w:abstractNumId w:val="10"/>
  </w:num>
  <w:num w:numId="16">
    <w:abstractNumId w:val="10"/>
  </w:num>
  <w:num w:numId="17">
    <w:abstractNumId w:val="10"/>
  </w:num>
  <w:num w:numId="18">
    <w:abstractNumId w:val="10"/>
  </w:num>
  <w:num w:numId="19">
    <w:abstractNumId w:val="10"/>
  </w:num>
  <w:num w:numId="20">
    <w:abstractNumId w:val="10"/>
  </w:num>
  <w:num w:numId="21">
    <w:abstractNumId w:val="10"/>
  </w:num>
  <w:num w:numId="22">
    <w:abstractNumId w:val="0"/>
  </w:num>
  <w:num w:numId="23">
    <w:abstractNumId w:val="10"/>
  </w:num>
  <w:num w:numId="24">
    <w:abstractNumId w:val="9"/>
  </w:num>
  <w:num w:numId="25">
    <w:abstractNumId w:val="10"/>
  </w:num>
  <w:num w:numId="26">
    <w:abstractNumId w:val="10"/>
  </w:num>
  <w:num w:numId="27">
    <w:abstractNumId w:val="11"/>
  </w:num>
  <w:num w:numId="28">
    <w:abstractNumId w:val="3"/>
  </w:num>
  <w:num w:numId="29">
    <w:abstractNumId w:val="6"/>
  </w:num>
  <w:num w:numId="30">
    <w:abstractNumId w:val="8"/>
  </w:num>
  <w:num w:numId="31">
    <w:abstractNumId w:val="5"/>
  </w:num>
  <w:num w:numId="32">
    <w:abstractNumId w:val="4"/>
  </w:num>
  <w:num w:numId="33">
    <w:abstractNumId w:val="7"/>
  </w:num>
  <w:num w:numId="34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638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C6CBE"/>
    <w:rsid w:val="00001867"/>
    <w:rsid w:val="00002833"/>
    <w:rsid w:val="00004E47"/>
    <w:rsid w:val="00007CE1"/>
    <w:rsid w:val="0001060F"/>
    <w:rsid w:val="00017D3B"/>
    <w:rsid w:val="000204E0"/>
    <w:rsid w:val="00024865"/>
    <w:rsid w:val="00024AA1"/>
    <w:rsid w:val="000425B2"/>
    <w:rsid w:val="000428D6"/>
    <w:rsid w:val="00043A93"/>
    <w:rsid w:val="00051CCD"/>
    <w:rsid w:val="00066F9D"/>
    <w:rsid w:val="0007692C"/>
    <w:rsid w:val="00086CEE"/>
    <w:rsid w:val="00091469"/>
    <w:rsid w:val="000929A1"/>
    <w:rsid w:val="000969A7"/>
    <w:rsid w:val="000A7F25"/>
    <w:rsid w:val="000B12B0"/>
    <w:rsid w:val="000E1AB1"/>
    <w:rsid w:val="000E1D6C"/>
    <w:rsid w:val="000E7A26"/>
    <w:rsid w:val="000F2736"/>
    <w:rsid w:val="000F5A17"/>
    <w:rsid w:val="00107DD6"/>
    <w:rsid w:val="00120F49"/>
    <w:rsid w:val="00132373"/>
    <w:rsid w:val="001335AA"/>
    <w:rsid w:val="00135CA7"/>
    <w:rsid w:val="001429C3"/>
    <w:rsid w:val="00154F48"/>
    <w:rsid w:val="00161948"/>
    <w:rsid w:val="00162688"/>
    <w:rsid w:val="001763DC"/>
    <w:rsid w:val="001767C1"/>
    <w:rsid w:val="00180FB5"/>
    <w:rsid w:val="00196C89"/>
    <w:rsid w:val="001C2A51"/>
    <w:rsid w:val="001C6C24"/>
    <w:rsid w:val="001D4663"/>
    <w:rsid w:val="001E1D15"/>
    <w:rsid w:val="001F4174"/>
    <w:rsid w:val="001F68C2"/>
    <w:rsid w:val="00201DAC"/>
    <w:rsid w:val="00212C01"/>
    <w:rsid w:val="00212CDC"/>
    <w:rsid w:val="00213E12"/>
    <w:rsid w:val="00216FBE"/>
    <w:rsid w:val="00223B71"/>
    <w:rsid w:val="00254B75"/>
    <w:rsid w:val="00263F86"/>
    <w:rsid w:val="002767B3"/>
    <w:rsid w:val="00276D4A"/>
    <w:rsid w:val="00281366"/>
    <w:rsid w:val="00282305"/>
    <w:rsid w:val="0029230A"/>
    <w:rsid w:val="002A4994"/>
    <w:rsid w:val="002C4CF2"/>
    <w:rsid w:val="002C687D"/>
    <w:rsid w:val="002D6076"/>
    <w:rsid w:val="002E007C"/>
    <w:rsid w:val="002E5566"/>
    <w:rsid w:val="00303BC2"/>
    <w:rsid w:val="00304081"/>
    <w:rsid w:val="00310E07"/>
    <w:rsid w:val="003239D8"/>
    <w:rsid w:val="00333840"/>
    <w:rsid w:val="00335109"/>
    <w:rsid w:val="0033728C"/>
    <w:rsid w:val="00351A69"/>
    <w:rsid w:val="00352625"/>
    <w:rsid w:val="00355BFE"/>
    <w:rsid w:val="00356750"/>
    <w:rsid w:val="00357607"/>
    <w:rsid w:val="00357615"/>
    <w:rsid w:val="003670EE"/>
    <w:rsid w:val="00372DC1"/>
    <w:rsid w:val="00375763"/>
    <w:rsid w:val="0038334E"/>
    <w:rsid w:val="003954B3"/>
    <w:rsid w:val="00397980"/>
    <w:rsid w:val="003B6951"/>
    <w:rsid w:val="003C4BC9"/>
    <w:rsid w:val="003E1DB7"/>
    <w:rsid w:val="003E2FF0"/>
    <w:rsid w:val="003E44D6"/>
    <w:rsid w:val="003E726B"/>
    <w:rsid w:val="00403E92"/>
    <w:rsid w:val="00411176"/>
    <w:rsid w:val="00412B3A"/>
    <w:rsid w:val="00423119"/>
    <w:rsid w:val="00430692"/>
    <w:rsid w:val="00433BB9"/>
    <w:rsid w:val="00441E39"/>
    <w:rsid w:val="004421A4"/>
    <w:rsid w:val="00447A8C"/>
    <w:rsid w:val="00451358"/>
    <w:rsid w:val="004520EA"/>
    <w:rsid w:val="00466B6D"/>
    <w:rsid w:val="00477962"/>
    <w:rsid w:val="0048276A"/>
    <w:rsid w:val="0048516A"/>
    <w:rsid w:val="004A61BB"/>
    <w:rsid w:val="004A76E4"/>
    <w:rsid w:val="004C05C9"/>
    <w:rsid w:val="004C1EE8"/>
    <w:rsid w:val="004C3ED0"/>
    <w:rsid w:val="004C6746"/>
    <w:rsid w:val="004D031B"/>
    <w:rsid w:val="004F571E"/>
    <w:rsid w:val="004F7A64"/>
    <w:rsid w:val="00500BFA"/>
    <w:rsid w:val="0050136D"/>
    <w:rsid w:val="00502AFB"/>
    <w:rsid w:val="0053153E"/>
    <w:rsid w:val="00537C40"/>
    <w:rsid w:val="005415CA"/>
    <w:rsid w:val="00542E60"/>
    <w:rsid w:val="00545854"/>
    <w:rsid w:val="00545A82"/>
    <w:rsid w:val="00546969"/>
    <w:rsid w:val="005506E6"/>
    <w:rsid w:val="00552C9F"/>
    <w:rsid w:val="00553F4E"/>
    <w:rsid w:val="0056773A"/>
    <w:rsid w:val="0058414F"/>
    <w:rsid w:val="00596286"/>
    <w:rsid w:val="005B076C"/>
    <w:rsid w:val="005B46B5"/>
    <w:rsid w:val="005B623A"/>
    <w:rsid w:val="005C1FF1"/>
    <w:rsid w:val="005D2279"/>
    <w:rsid w:val="005E05ED"/>
    <w:rsid w:val="005E5AF1"/>
    <w:rsid w:val="006006CD"/>
    <w:rsid w:val="00626A01"/>
    <w:rsid w:val="00630A7D"/>
    <w:rsid w:val="0064347C"/>
    <w:rsid w:val="00643C13"/>
    <w:rsid w:val="00654C3F"/>
    <w:rsid w:val="00655F41"/>
    <w:rsid w:val="0067499B"/>
    <w:rsid w:val="00680833"/>
    <w:rsid w:val="00680ECC"/>
    <w:rsid w:val="00695B9B"/>
    <w:rsid w:val="006A1A0F"/>
    <w:rsid w:val="006A650F"/>
    <w:rsid w:val="006C67F5"/>
    <w:rsid w:val="006D5756"/>
    <w:rsid w:val="006D74A9"/>
    <w:rsid w:val="006E09E4"/>
    <w:rsid w:val="006E58F6"/>
    <w:rsid w:val="006F7514"/>
    <w:rsid w:val="00713106"/>
    <w:rsid w:val="00733850"/>
    <w:rsid w:val="00741695"/>
    <w:rsid w:val="0074407D"/>
    <w:rsid w:val="007500DE"/>
    <w:rsid w:val="00786D28"/>
    <w:rsid w:val="007A446D"/>
    <w:rsid w:val="007A54F0"/>
    <w:rsid w:val="007B182D"/>
    <w:rsid w:val="007B64AC"/>
    <w:rsid w:val="007C6CBE"/>
    <w:rsid w:val="007D503E"/>
    <w:rsid w:val="007E05A5"/>
    <w:rsid w:val="007E24B5"/>
    <w:rsid w:val="007E3363"/>
    <w:rsid w:val="007F652B"/>
    <w:rsid w:val="0080669A"/>
    <w:rsid w:val="008232FD"/>
    <w:rsid w:val="0082705C"/>
    <w:rsid w:val="00835DE7"/>
    <w:rsid w:val="008431FE"/>
    <w:rsid w:val="00844533"/>
    <w:rsid w:val="008606AF"/>
    <w:rsid w:val="0086300B"/>
    <w:rsid w:val="00865126"/>
    <w:rsid w:val="00866BF3"/>
    <w:rsid w:val="00875099"/>
    <w:rsid w:val="00875558"/>
    <w:rsid w:val="00877792"/>
    <w:rsid w:val="0088579F"/>
    <w:rsid w:val="008903A3"/>
    <w:rsid w:val="00892E38"/>
    <w:rsid w:val="008A4E25"/>
    <w:rsid w:val="008A5621"/>
    <w:rsid w:val="008B25B0"/>
    <w:rsid w:val="008C4BFC"/>
    <w:rsid w:val="008C5005"/>
    <w:rsid w:val="008D258D"/>
    <w:rsid w:val="008D2DD4"/>
    <w:rsid w:val="008D6446"/>
    <w:rsid w:val="008F2A3D"/>
    <w:rsid w:val="008F3D84"/>
    <w:rsid w:val="00913CFA"/>
    <w:rsid w:val="009157EC"/>
    <w:rsid w:val="0092594D"/>
    <w:rsid w:val="00927A28"/>
    <w:rsid w:val="00931C3F"/>
    <w:rsid w:val="00942459"/>
    <w:rsid w:val="009453A0"/>
    <w:rsid w:val="00950947"/>
    <w:rsid w:val="00955791"/>
    <w:rsid w:val="009559EC"/>
    <w:rsid w:val="0095698E"/>
    <w:rsid w:val="00957484"/>
    <w:rsid w:val="00957971"/>
    <w:rsid w:val="0096573F"/>
    <w:rsid w:val="00980263"/>
    <w:rsid w:val="009810FD"/>
    <w:rsid w:val="00983BC8"/>
    <w:rsid w:val="00994431"/>
    <w:rsid w:val="009A3436"/>
    <w:rsid w:val="009A5BDA"/>
    <w:rsid w:val="009A74FC"/>
    <w:rsid w:val="009B1386"/>
    <w:rsid w:val="009C3883"/>
    <w:rsid w:val="009C74CF"/>
    <w:rsid w:val="009E7797"/>
    <w:rsid w:val="009F01BB"/>
    <w:rsid w:val="00A02253"/>
    <w:rsid w:val="00A1774B"/>
    <w:rsid w:val="00A17CE0"/>
    <w:rsid w:val="00A337CF"/>
    <w:rsid w:val="00A34568"/>
    <w:rsid w:val="00A36EA7"/>
    <w:rsid w:val="00A44E5A"/>
    <w:rsid w:val="00A53871"/>
    <w:rsid w:val="00A55BB3"/>
    <w:rsid w:val="00A7488E"/>
    <w:rsid w:val="00A821B2"/>
    <w:rsid w:val="00A91FBB"/>
    <w:rsid w:val="00A963FC"/>
    <w:rsid w:val="00AA16D1"/>
    <w:rsid w:val="00AA42C0"/>
    <w:rsid w:val="00AC1043"/>
    <w:rsid w:val="00AC3586"/>
    <w:rsid w:val="00AD4F16"/>
    <w:rsid w:val="00AE39A4"/>
    <w:rsid w:val="00AE3C97"/>
    <w:rsid w:val="00AF19DD"/>
    <w:rsid w:val="00AF4190"/>
    <w:rsid w:val="00B13DFF"/>
    <w:rsid w:val="00B21AD6"/>
    <w:rsid w:val="00B31B2F"/>
    <w:rsid w:val="00B34854"/>
    <w:rsid w:val="00B36A79"/>
    <w:rsid w:val="00B57862"/>
    <w:rsid w:val="00B71150"/>
    <w:rsid w:val="00B755A4"/>
    <w:rsid w:val="00B77960"/>
    <w:rsid w:val="00B80597"/>
    <w:rsid w:val="00B81327"/>
    <w:rsid w:val="00B84690"/>
    <w:rsid w:val="00B85FD8"/>
    <w:rsid w:val="00B91904"/>
    <w:rsid w:val="00B94D09"/>
    <w:rsid w:val="00BA4B18"/>
    <w:rsid w:val="00BB1F26"/>
    <w:rsid w:val="00BC6F07"/>
    <w:rsid w:val="00BD199A"/>
    <w:rsid w:val="00BD6812"/>
    <w:rsid w:val="00BF122B"/>
    <w:rsid w:val="00C066FB"/>
    <w:rsid w:val="00C06850"/>
    <w:rsid w:val="00C07469"/>
    <w:rsid w:val="00C208DA"/>
    <w:rsid w:val="00C24688"/>
    <w:rsid w:val="00C254CE"/>
    <w:rsid w:val="00C42626"/>
    <w:rsid w:val="00C45DA7"/>
    <w:rsid w:val="00C6728F"/>
    <w:rsid w:val="00C83711"/>
    <w:rsid w:val="00C953F7"/>
    <w:rsid w:val="00C963C3"/>
    <w:rsid w:val="00C97770"/>
    <w:rsid w:val="00CA4283"/>
    <w:rsid w:val="00CA6B89"/>
    <w:rsid w:val="00CB4234"/>
    <w:rsid w:val="00CC11BF"/>
    <w:rsid w:val="00CC3559"/>
    <w:rsid w:val="00CD05EC"/>
    <w:rsid w:val="00CD23F2"/>
    <w:rsid w:val="00CD390C"/>
    <w:rsid w:val="00CD4E55"/>
    <w:rsid w:val="00CF0DD0"/>
    <w:rsid w:val="00D263D8"/>
    <w:rsid w:val="00D566C4"/>
    <w:rsid w:val="00D604BF"/>
    <w:rsid w:val="00D63A45"/>
    <w:rsid w:val="00D665FE"/>
    <w:rsid w:val="00D869E5"/>
    <w:rsid w:val="00D97D4B"/>
    <w:rsid w:val="00DA227A"/>
    <w:rsid w:val="00DA7538"/>
    <w:rsid w:val="00DB6C00"/>
    <w:rsid w:val="00DC0ECB"/>
    <w:rsid w:val="00DD56C7"/>
    <w:rsid w:val="00DD7FA5"/>
    <w:rsid w:val="00DE0D7A"/>
    <w:rsid w:val="00DF369A"/>
    <w:rsid w:val="00E046F7"/>
    <w:rsid w:val="00E06A18"/>
    <w:rsid w:val="00E13949"/>
    <w:rsid w:val="00E33D11"/>
    <w:rsid w:val="00E47EBB"/>
    <w:rsid w:val="00E53A80"/>
    <w:rsid w:val="00E55663"/>
    <w:rsid w:val="00E568EA"/>
    <w:rsid w:val="00E57024"/>
    <w:rsid w:val="00E72637"/>
    <w:rsid w:val="00E85458"/>
    <w:rsid w:val="00E8664A"/>
    <w:rsid w:val="00EA49BF"/>
    <w:rsid w:val="00EB57D2"/>
    <w:rsid w:val="00EB65D7"/>
    <w:rsid w:val="00EB67ED"/>
    <w:rsid w:val="00EC02EC"/>
    <w:rsid w:val="00EC16D0"/>
    <w:rsid w:val="00EC3B66"/>
    <w:rsid w:val="00EC4A89"/>
    <w:rsid w:val="00EC63F5"/>
    <w:rsid w:val="00ED7FCA"/>
    <w:rsid w:val="00EF7062"/>
    <w:rsid w:val="00F01A3C"/>
    <w:rsid w:val="00F15696"/>
    <w:rsid w:val="00F45223"/>
    <w:rsid w:val="00F52EEB"/>
    <w:rsid w:val="00F55438"/>
    <w:rsid w:val="00F61271"/>
    <w:rsid w:val="00F6218F"/>
    <w:rsid w:val="00F737D6"/>
    <w:rsid w:val="00F75E2A"/>
    <w:rsid w:val="00F803A1"/>
    <w:rsid w:val="00F83174"/>
    <w:rsid w:val="00F865E8"/>
    <w:rsid w:val="00F86AD6"/>
    <w:rsid w:val="00FA1122"/>
    <w:rsid w:val="00FB6321"/>
    <w:rsid w:val="00FC296A"/>
    <w:rsid w:val="00FD52F1"/>
    <w:rsid w:val="00FE22D9"/>
    <w:rsid w:val="00FE3EA5"/>
    <w:rsid w:val="00FE4869"/>
    <w:rsid w:val="00FF442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35AA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9C388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9C388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9C388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C38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C388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8136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0"/>
    <w:uiPriority w:val="9"/>
    <w:rsid w:val="009C388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0"/>
    <w:uiPriority w:val="9"/>
    <w:rsid w:val="009C388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0"/>
    <w:uiPriority w:val="9"/>
    <w:rsid w:val="009C388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9C388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9C388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9C388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9C388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9C388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9C3883"/>
    <w:rPr>
      <w:rFonts w:asciiTheme="majorHAnsi" w:eastAsiaTheme="majorEastAsia" w:hAnsiTheme="majorHAnsi" w:cstheme="majorBidi"/>
      <w:szCs w:val="21"/>
    </w:rPr>
  </w:style>
  <w:style w:type="paragraph" w:styleId="a4">
    <w:name w:val="Document Map"/>
    <w:basedOn w:val="a"/>
    <w:link w:val="Char"/>
    <w:uiPriority w:val="99"/>
    <w:semiHidden/>
    <w:unhideWhenUsed/>
    <w:rsid w:val="009C3883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9C3883"/>
    <w:rPr>
      <w:rFonts w:ascii="宋体" w:eastAsia="宋体"/>
      <w:sz w:val="18"/>
      <w:szCs w:val="18"/>
    </w:rPr>
  </w:style>
  <w:style w:type="numbering" w:customStyle="1" w:styleId="1">
    <w:name w:val="样式1"/>
    <w:uiPriority w:val="99"/>
    <w:rsid w:val="009C3883"/>
    <w:pPr>
      <w:numPr>
        <w:numId w:val="2"/>
      </w:numPr>
    </w:pPr>
  </w:style>
  <w:style w:type="numbering" w:customStyle="1" w:styleId="2">
    <w:name w:val="样式2"/>
    <w:uiPriority w:val="99"/>
    <w:rsid w:val="00CD390C"/>
    <w:pPr>
      <w:numPr>
        <w:numId w:val="3"/>
      </w:numPr>
    </w:pPr>
  </w:style>
  <w:style w:type="numbering" w:customStyle="1" w:styleId="3">
    <w:name w:val="样式3"/>
    <w:uiPriority w:val="99"/>
    <w:rsid w:val="00CD390C"/>
    <w:pPr>
      <w:numPr>
        <w:numId w:val="5"/>
      </w:numPr>
    </w:pPr>
  </w:style>
  <w:style w:type="paragraph" w:styleId="a5">
    <w:name w:val="List Paragraph"/>
    <w:basedOn w:val="a"/>
    <w:uiPriority w:val="34"/>
    <w:qFormat/>
    <w:rsid w:val="00E57024"/>
    <w:pPr>
      <w:ind w:firstLineChars="200" w:firstLine="420"/>
    </w:pPr>
  </w:style>
  <w:style w:type="paragraph" w:styleId="21">
    <w:name w:val="toc 2"/>
    <w:basedOn w:val="a"/>
    <w:next w:val="a"/>
    <w:autoRedefine/>
    <w:uiPriority w:val="39"/>
    <w:unhideWhenUsed/>
    <w:rsid w:val="00F803A1"/>
    <w:pPr>
      <w:ind w:leftChars="200" w:left="420"/>
    </w:pPr>
  </w:style>
  <w:style w:type="paragraph" w:styleId="11">
    <w:name w:val="toc 1"/>
    <w:basedOn w:val="a"/>
    <w:next w:val="a"/>
    <w:autoRedefine/>
    <w:uiPriority w:val="39"/>
    <w:unhideWhenUsed/>
    <w:rsid w:val="00F803A1"/>
  </w:style>
  <w:style w:type="character" w:styleId="a6">
    <w:name w:val="Hyperlink"/>
    <w:basedOn w:val="a0"/>
    <w:uiPriority w:val="99"/>
    <w:unhideWhenUsed/>
    <w:rsid w:val="00F803A1"/>
    <w:rPr>
      <w:color w:val="0000FF" w:themeColor="hyperlink"/>
      <w:u w:val="single"/>
    </w:rPr>
  </w:style>
  <w:style w:type="paragraph" w:styleId="TOC">
    <w:name w:val="TOC Heading"/>
    <w:basedOn w:val="10"/>
    <w:next w:val="a"/>
    <w:uiPriority w:val="39"/>
    <w:unhideWhenUsed/>
    <w:qFormat/>
    <w:rsid w:val="00A55BB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0"/>
    <w:uiPriority w:val="99"/>
    <w:semiHidden/>
    <w:unhideWhenUsed/>
    <w:rsid w:val="00A55BB3"/>
    <w:rPr>
      <w:sz w:val="18"/>
      <w:szCs w:val="18"/>
    </w:rPr>
  </w:style>
  <w:style w:type="character" w:customStyle="1" w:styleId="Char0">
    <w:name w:val="批注框文本 Char"/>
    <w:basedOn w:val="a0"/>
    <w:link w:val="a7"/>
    <w:uiPriority w:val="99"/>
    <w:semiHidden/>
    <w:rsid w:val="00A55BB3"/>
    <w:rPr>
      <w:sz w:val="18"/>
      <w:szCs w:val="18"/>
    </w:rPr>
  </w:style>
  <w:style w:type="paragraph" w:styleId="a8">
    <w:name w:val="header"/>
    <w:basedOn w:val="a"/>
    <w:link w:val="Char1"/>
    <w:uiPriority w:val="99"/>
    <w:semiHidden/>
    <w:unhideWhenUsed/>
    <w:rsid w:val="00FD52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semiHidden/>
    <w:rsid w:val="00FD52F1"/>
    <w:rPr>
      <w:sz w:val="18"/>
      <w:szCs w:val="18"/>
    </w:rPr>
  </w:style>
  <w:style w:type="paragraph" w:styleId="a9">
    <w:name w:val="footer"/>
    <w:basedOn w:val="a"/>
    <w:link w:val="Char2"/>
    <w:uiPriority w:val="99"/>
    <w:semiHidden/>
    <w:unhideWhenUsed/>
    <w:rsid w:val="00FD52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semiHidden/>
    <w:rsid w:val="00FD52F1"/>
    <w:rPr>
      <w:sz w:val="18"/>
      <w:szCs w:val="18"/>
    </w:rPr>
  </w:style>
  <w:style w:type="paragraph" w:styleId="31">
    <w:name w:val="toc 3"/>
    <w:basedOn w:val="a"/>
    <w:next w:val="a"/>
    <w:autoRedefine/>
    <w:uiPriority w:val="39"/>
    <w:unhideWhenUsed/>
    <w:rsid w:val="0033728C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FF9F5A-7C19-458A-BC41-D687DCDD9C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8</TotalTime>
  <Pages>13</Pages>
  <Words>488</Words>
  <Characters>2785</Characters>
  <Application>Microsoft Office Word</Application>
  <DocSecurity>0</DocSecurity>
  <Lines>23</Lines>
  <Paragraphs>6</Paragraphs>
  <ScaleCrop>false</ScaleCrop>
  <Company/>
  <LinksUpToDate>false</LinksUpToDate>
  <CharactersWithSpaces>32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atinfy</dc:creator>
  <cp:lastModifiedBy>leatinfy</cp:lastModifiedBy>
  <cp:revision>481</cp:revision>
  <dcterms:created xsi:type="dcterms:W3CDTF">2015-04-07T12:36:00Z</dcterms:created>
  <dcterms:modified xsi:type="dcterms:W3CDTF">2015-04-13T03:31:00Z</dcterms:modified>
</cp:coreProperties>
</file>